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4B26" w:rsidRPr="000052F7" w:rsidRDefault="000B5651" w:rsidP="000052F7">
      <w:pPr>
        <w:jc w:val="center"/>
        <w:rPr>
          <w:sz w:val="52"/>
          <w:szCs w:val="52"/>
        </w:rPr>
      </w:pPr>
      <w:r>
        <w:rPr>
          <w:sz w:val="52"/>
          <w:szCs w:val="52"/>
        </w:rPr>
        <w:t>Introduction</w:t>
      </w:r>
    </w:p>
    <w:p w:rsidR="006B616D" w:rsidRPr="006B616D" w:rsidRDefault="006B616D" w:rsidP="00873942">
      <w:pPr>
        <w:rPr>
          <w:sz w:val="72"/>
          <w:szCs w:val="72"/>
        </w:rPr>
      </w:pPr>
    </w:p>
    <w:p w:rsidR="00AD0B5B" w:rsidRPr="0092165C" w:rsidRDefault="00C5527D" w:rsidP="0092165C">
      <w:pPr>
        <w:rPr>
          <w:b/>
          <w:sz w:val="24"/>
          <w:szCs w:val="24"/>
        </w:rPr>
      </w:pPr>
      <w:r w:rsidRPr="00BA6034">
        <w:rPr>
          <w:rFonts w:hint="eastAsia"/>
          <w:b/>
          <w:sz w:val="24"/>
          <w:szCs w:val="24"/>
        </w:rPr>
        <w:t>Note:</w:t>
      </w:r>
      <w:r w:rsidR="00945AA3">
        <w:rPr>
          <w:rFonts w:hint="eastAsia"/>
          <w:b/>
          <w:sz w:val="24"/>
          <w:szCs w:val="24"/>
        </w:rPr>
        <w:t xml:space="preserve"> </w:t>
      </w:r>
      <w:r w:rsidR="00AD0B5B">
        <w:rPr>
          <w:sz w:val="24"/>
          <w:szCs w:val="24"/>
        </w:rPr>
        <w:br w:type="page"/>
      </w:r>
    </w:p>
    <w:p w:rsidR="005E1D89" w:rsidRPr="000B2EC0" w:rsidRDefault="005E1D89" w:rsidP="005E1D89">
      <w:pPr>
        <w:pStyle w:val="2"/>
        <w:numPr>
          <w:ilvl w:val="0"/>
          <w:numId w:val="3"/>
        </w:numPr>
      </w:pPr>
      <w:r>
        <w:lastRenderedPageBreak/>
        <w:t>Three Research Fields of Computer Graphics</w:t>
      </w:r>
    </w:p>
    <w:p w:rsidR="005E1D89" w:rsidRPr="005E1D89" w:rsidRDefault="008B6C40" w:rsidP="005E1D89">
      <w:pPr>
        <w:ind w:firstLineChars="100" w:firstLine="240"/>
        <w:rPr>
          <w:sz w:val="24"/>
          <w:szCs w:val="24"/>
        </w:rPr>
      </w:pPr>
      <w:r>
        <w:rPr>
          <w:sz w:val="24"/>
          <w:szCs w:val="24"/>
        </w:rPr>
        <w:t>As depicted by following figure</w:t>
      </w:r>
      <w:r w:rsidR="00413F36">
        <w:rPr>
          <w:sz w:val="24"/>
          <w:szCs w:val="24"/>
        </w:rPr>
        <w:t>,</w:t>
      </w:r>
      <w:r w:rsidR="005E1D89" w:rsidRPr="005E1D89">
        <w:rPr>
          <w:sz w:val="24"/>
          <w:szCs w:val="24"/>
        </w:rPr>
        <w:t xml:space="preserve"> a</w:t>
      </w:r>
      <w:r w:rsidR="005E1D89" w:rsidRPr="005E1D89">
        <w:rPr>
          <w:rFonts w:hint="eastAsia"/>
          <w:sz w:val="24"/>
          <w:szCs w:val="24"/>
        </w:rPr>
        <w:t>ny</w:t>
      </w:r>
      <w:r w:rsidR="005E1D89" w:rsidRPr="005E1D89">
        <w:rPr>
          <w:sz w:val="24"/>
          <w:szCs w:val="24"/>
        </w:rPr>
        <w:t xml:space="preserve"> software related to computer graphics can be divided into three parts: Design</w:t>
      </w:r>
      <w:r w:rsidR="00413F36">
        <w:rPr>
          <w:sz w:val="24"/>
          <w:szCs w:val="24"/>
        </w:rPr>
        <w:t>,</w:t>
      </w:r>
      <w:r w:rsidR="005E1D89" w:rsidRPr="005E1D89">
        <w:rPr>
          <w:sz w:val="24"/>
          <w:szCs w:val="24"/>
        </w:rPr>
        <w:t xml:space="preserve"> computation and rendering</w:t>
      </w:r>
      <w:r w:rsidR="00D04295">
        <w:rPr>
          <w:sz w:val="24"/>
          <w:szCs w:val="24"/>
        </w:rPr>
        <w:t>.</w:t>
      </w:r>
    </w:p>
    <w:p w:rsidR="005E1D89" w:rsidRPr="00706C9B" w:rsidRDefault="005E1D89" w:rsidP="005E1D89"/>
    <w:p w:rsidR="005E1D89" w:rsidRDefault="005E1D89" w:rsidP="005E1D89">
      <w:r>
        <w:object w:dxaOrig="14775" w:dyaOrig="7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18.25pt" o:ole="">
            <v:imagedata r:id="rId8" o:title=""/>
          </v:shape>
          <o:OLEObject Type="Embed" ProgID="Visio.Drawing.15" ShapeID="_x0000_i1025" DrawAspect="Content" ObjectID="_1665510112" r:id="rId9"/>
        </w:object>
      </w:r>
    </w:p>
    <w:p w:rsidR="005E1D89" w:rsidRPr="005E1D89" w:rsidRDefault="005E1D89" w:rsidP="005E1D89">
      <w:pPr>
        <w:ind w:firstLineChars="100" w:firstLine="241"/>
        <w:rPr>
          <w:sz w:val="24"/>
          <w:szCs w:val="24"/>
        </w:rPr>
      </w:pPr>
      <w:r w:rsidRPr="00573538">
        <w:rPr>
          <w:rFonts w:hint="eastAsia"/>
          <w:b/>
          <w:sz w:val="24"/>
          <w:szCs w:val="24"/>
          <w:shd w:val="pct15" w:color="auto" w:fill="FFFFFF"/>
        </w:rPr>
        <w:t>Design:</w:t>
      </w:r>
      <w:r w:rsidRPr="005E1D89">
        <w:rPr>
          <w:rFonts w:hint="eastAsia"/>
          <w:sz w:val="24"/>
          <w:szCs w:val="24"/>
        </w:rPr>
        <w:t xml:space="preserve"> </w:t>
      </w:r>
      <w:r w:rsidRPr="005E1D89">
        <w:rPr>
          <w:sz w:val="24"/>
          <w:szCs w:val="24"/>
        </w:rPr>
        <w:t>G</w:t>
      </w:r>
      <w:r w:rsidRPr="005E1D89">
        <w:rPr>
          <w:rFonts w:hint="eastAsia"/>
          <w:sz w:val="24"/>
          <w:szCs w:val="24"/>
        </w:rPr>
        <w:t xml:space="preserve">eometry </w:t>
      </w:r>
      <w:r w:rsidRPr="005E1D89">
        <w:rPr>
          <w:sz w:val="24"/>
          <w:szCs w:val="24"/>
        </w:rPr>
        <w:t>objects definition by equations</w:t>
      </w:r>
      <w:r w:rsidRPr="005E1D89">
        <w:rPr>
          <w:rFonts w:hint="eastAsia"/>
          <w:sz w:val="24"/>
          <w:szCs w:val="24"/>
        </w:rPr>
        <w:t>.</w:t>
      </w:r>
    </w:p>
    <w:p w:rsidR="005E1D89" w:rsidRPr="005E1D89" w:rsidRDefault="005E1D89" w:rsidP="005E1D89">
      <w:pPr>
        <w:ind w:firstLineChars="100" w:firstLine="240"/>
        <w:rPr>
          <w:sz w:val="24"/>
          <w:szCs w:val="24"/>
        </w:rPr>
      </w:pPr>
      <w:r w:rsidRPr="005E1D89">
        <w:rPr>
          <w:sz w:val="24"/>
          <w:szCs w:val="24"/>
        </w:rPr>
        <w:t>Some geometry objects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such as sphere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cylinder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cone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torus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have equations. For example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we can define a sphere by equation x</w:t>
      </w:r>
      <w:r w:rsidRPr="00A532FF">
        <w:rPr>
          <w:sz w:val="24"/>
          <w:szCs w:val="24"/>
          <w:vertAlign w:val="superscript"/>
        </w:rPr>
        <w:t>2</w:t>
      </w:r>
      <w:r w:rsidRPr="005E1D89">
        <w:rPr>
          <w:sz w:val="24"/>
          <w:szCs w:val="24"/>
        </w:rPr>
        <w:t>+y</w:t>
      </w:r>
      <w:r w:rsidR="00A532FF" w:rsidRPr="00A532FF">
        <w:rPr>
          <w:sz w:val="24"/>
          <w:szCs w:val="24"/>
          <w:vertAlign w:val="superscript"/>
        </w:rPr>
        <w:t>2</w:t>
      </w:r>
      <w:r w:rsidRPr="005E1D89">
        <w:rPr>
          <w:sz w:val="24"/>
          <w:szCs w:val="24"/>
        </w:rPr>
        <w:t>+z</w:t>
      </w:r>
      <w:r w:rsidR="00A532FF" w:rsidRPr="00A532FF">
        <w:rPr>
          <w:sz w:val="24"/>
          <w:szCs w:val="24"/>
          <w:vertAlign w:val="superscript"/>
        </w:rPr>
        <w:t>2</w:t>
      </w:r>
      <w:r w:rsidRPr="005E1D89">
        <w:rPr>
          <w:sz w:val="24"/>
          <w:szCs w:val="24"/>
        </w:rPr>
        <w:t>=r</w:t>
      </w:r>
      <w:r w:rsidR="00A532FF" w:rsidRPr="00A532FF">
        <w:rPr>
          <w:sz w:val="24"/>
          <w:szCs w:val="24"/>
          <w:vertAlign w:val="superscript"/>
        </w:rPr>
        <w:t>2</w:t>
      </w:r>
      <w:r w:rsidRPr="005E1D89">
        <w:rPr>
          <w:sz w:val="24"/>
          <w:szCs w:val="24"/>
        </w:rPr>
        <w:t>.</w:t>
      </w:r>
    </w:p>
    <w:p w:rsidR="005E1D89" w:rsidRPr="005E1D89" w:rsidRDefault="005E1D89" w:rsidP="005E1D89">
      <w:pPr>
        <w:ind w:firstLineChars="100" w:firstLine="240"/>
        <w:rPr>
          <w:sz w:val="24"/>
          <w:szCs w:val="24"/>
        </w:rPr>
      </w:pPr>
      <w:r w:rsidRPr="005E1D89">
        <w:rPr>
          <w:sz w:val="24"/>
          <w:szCs w:val="24"/>
        </w:rPr>
        <w:t>Most geometry objects have no equations. For example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human faces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mountains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tree</w:t>
      </w:r>
      <w:r w:rsidR="00F0698F">
        <w:rPr>
          <w:sz w:val="24"/>
          <w:szCs w:val="24"/>
        </w:rPr>
        <w:t>s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grass</w:t>
      </w:r>
      <w:r w:rsidR="00F0698F">
        <w:rPr>
          <w:sz w:val="24"/>
          <w:szCs w:val="24"/>
        </w:rPr>
        <w:t>es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animals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smoke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cloud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.etc.</w:t>
      </w:r>
    </w:p>
    <w:p w:rsidR="005E1D89" w:rsidRPr="005E1D89" w:rsidRDefault="005E1D89" w:rsidP="005E1D89">
      <w:pPr>
        <w:ind w:firstLineChars="100" w:firstLine="240"/>
        <w:rPr>
          <w:sz w:val="24"/>
          <w:szCs w:val="24"/>
        </w:rPr>
      </w:pPr>
      <w:r w:rsidRPr="005E1D89">
        <w:rPr>
          <w:sz w:val="24"/>
          <w:szCs w:val="24"/>
        </w:rPr>
        <w:t xml:space="preserve">If we </w:t>
      </w:r>
      <w:r w:rsidR="005B7F82" w:rsidRPr="005E1D89">
        <w:rPr>
          <w:sz w:val="24"/>
          <w:szCs w:val="24"/>
        </w:rPr>
        <w:t>can</w:t>
      </w:r>
      <w:r w:rsidR="005B7F82">
        <w:rPr>
          <w:sz w:val="24"/>
          <w:szCs w:val="24"/>
        </w:rPr>
        <w:t>n</w:t>
      </w:r>
      <w:r w:rsidR="005B7F82" w:rsidRPr="005E1D89">
        <w:rPr>
          <w:sz w:val="24"/>
          <w:szCs w:val="24"/>
        </w:rPr>
        <w:t>ot</w:t>
      </w:r>
      <w:r w:rsidRPr="005E1D89">
        <w:rPr>
          <w:sz w:val="24"/>
          <w:szCs w:val="24"/>
        </w:rPr>
        <w:t xml:space="preserve"> find an equation for descripting an object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we must create some equations for that. For example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we can define a B-spline curves by 16 vertices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and employ many tiny B-spline patches that surrounding an object for </w:t>
      </w:r>
      <w:r w:rsidR="004C78B1">
        <w:rPr>
          <w:sz w:val="24"/>
          <w:szCs w:val="24"/>
        </w:rPr>
        <w:t xml:space="preserve">its </w:t>
      </w:r>
      <w:r w:rsidRPr="005E1D89">
        <w:rPr>
          <w:sz w:val="24"/>
          <w:szCs w:val="24"/>
        </w:rPr>
        <w:t>g</w:t>
      </w:r>
      <w:r w:rsidRPr="005E1D89">
        <w:rPr>
          <w:rFonts w:hint="eastAsia"/>
          <w:sz w:val="24"/>
          <w:szCs w:val="24"/>
        </w:rPr>
        <w:t xml:space="preserve">eometry </w:t>
      </w:r>
      <w:r w:rsidRPr="005E1D89">
        <w:rPr>
          <w:sz w:val="24"/>
          <w:szCs w:val="24"/>
        </w:rPr>
        <w:t>definition. Often we employ triangles instead of B-spline curves for object surrounding primitive.</w:t>
      </w:r>
    </w:p>
    <w:p w:rsidR="005E1D89" w:rsidRPr="005E1D89" w:rsidRDefault="005E1D89" w:rsidP="005E1D89">
      <w:pPr>
        <w:ind w:firstLineChars="100" w:firstLine="240"/>
        <w:rPr>
          <w:sz w:val="24"/>
          <w:szCs w:val="24"/>
        </w:rPr>
      </w:pPr>
    </w:p>
    <w:p w:rsidR="005E1D89" w:rsidRPr="005E1D89" w:rsidRDefault="005E1D89" w:rsidP="005E1D89">
      <w:pPr>
        <w:ind w:firstLineChars="100" w:firstLine="241"/>
        <w:rPr>
          <w:sz w:val="24"/>
          <w:szCs w:val="24"/>
        </w:rPr>
      </w:pPr>
      <w:r w:rsidRPr="00573538">
        <w:rPr>
          <w:b/>
          <w:sz w:val="24"/>
          <w:szCs w:val="24"/>
          <w:shd w:val="pct15" w:color="auto" w:fill="FFFFFF"/>
        </w:rPr>
        <w:t>Computation</w:t>
      </w:r>
      <w:r w:rsidRPr="00573538">
        <w:rPr>
          <w:rFonts w:hint="eastAsia"/>
          <w:b/>
          <w:sz w:val="24"/>
          <w:szCs w:val="24"/>
          <w:shd w:val="pct15" w:color="auto" w:fill="FFFFFF"/>
        </w:rPr>
        <w:t xml:space="preserve">: </w:t>
      </w:r>
      <w:r w:rsidRPr="005E1D89">
        <w:rPr>
          <w:sz w:val="24"/>
          <w:szCs w:val="24"/>
        </w:rPr>
        <w:t>computing physics values on</w:t>
      </w:r>
      <w:r w:rsidR="00DA1584">
        <w:rPr>
          <w:sz w:val="24"/>
          <w:szCs w:val="24"/>
        </w:rPr>
        <w:t xml:space="preserve"> surface</w:t>
      </w:r>
      <w:r w:rsidRPr="005E1D89">
        <w:rPr>
          <w:sz w:val="24"/>
          <w:szCs w:val="24"/>
        </w:rPr>
        <w:t xml:space="preserve"> </w:t>
      </w:r>
      <w:r w:rsidR="00DA1584">
        <w:rPr>
          <w:sz w:val="24"/>
          <w:szCs w:val="24"/>
        </w:rPr>
        <w:t>or</w:t>
      </w:r>
      <w:r w:rsidRPr="005E1D89">
        <w:rPr>
          <w:sz w:val="24"/>
          <w:szCs w:val="24"/>
        </w:rPr>
        <w:t xml:space="preserve"> inside </w:t>
      </w:r>
      <w:r w:rsidR="00167D81">
        <w:rPr>
          <w:sz w:val="24"/>
          <w:szCs w:val="24"/>
        </w:rPr>
        <w:t xml:space="preserve">of </w:t>
      </w:r>
      <w:r w:rsidRPr="005E1D89">
        <w:rPr>
          <w:sz w:val="24"/>
          <w:szCs w:val="24"/>
        </w:rPr>
        <w:t>g</w:t>
      </w:r>
      <w:r w:rsidRPr="005E1D89">
        <w:rPr>
          <w:rFonts w:hint="eastAsia"/>
          <w:sz w:val="24"/>
          <w:szCs w:val="24"/>
        </w:rPr>
        <w:t xml:space="preserve">eometry </w:t>
      </w:r>
      <w:r w:rsidRPr="005E1D89">
        <w:rPr>
          <w:sz w:val="24"/>
          <w:szCs w:val="24"/>
        </w:rPr>
        <w:t xml:space="preserve">object </w:t>
      </w:r>
      <w:r w:rsidR="00423378">
        <w:rPr>
          <w:sz w:val="24"/>
          <w:szCs w:val="24"/>
        </w:rPr>
        <w:t>through</w:t>
      </w:r>
      <w:r w:rsidRPr="005E1D89">
        <w:rPr>
          <w:sz w:val="24"/>
          <w:szCs w:val="24"/>
        </w:rPr>
        <w:t xml:space="preserve"> numerical method.</w:t>
      </w:r>
    </w:p>
    <w:p w:rsidR="005E1D89" w:rsidRPr="005E1D89" w:rsidRDefault="005E1D89" w:rsidP="005E1D89">
      <w:pPr>
        <w:ind w:firstLineChars="100" w:firstLine="240"/>
        <w:rPr>
          <w:sz w:val="24"/>
          <w:szCs w:val="24"/>
        </w:rPr>
      </w:pPr>
      <w:r w:rsidRPr="005E1D89">
        <w:rPr>
          <w:sz w:val="24"/>
          <w:szCs w:val="24"/>
        </w:rPr>
        <w:t>Physics are also descripted by equations</w:t>
      </w:r>
      <w:r w:rsidR="00B94C26">
        <w:rPr>
          <w:sz w:val="24"/>
          <w:szCs w:val="24"/>
        </w:rPr>
        <w:t>.</w:t>
      </w:r>
      <w:r w:rsidRPr="005E1D89">
        <w:rPr>
          <w:sz w:val="24"/>
          <w:szCs w:val="24"/>
        </w:rPr>
        <w:t xml:space="preserve"> In most case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they are partial differential equations. For example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Maxwell equations for descripting electromagnetic field and Navier-Stokes equation for descripting fluid.</w:t>
      </w:r>
    </w:p>
    <w:p w:rsidR="005E1D89" w:rsidRPr="005E1D89" w:rsidRDefault="005E1D89" w:rsidP="005E1D89">
      <w:pPr>
        <w:ind w:firstLineChars="100" w:firstLine="240"/>
        <w:rPr>
          <w:sz w:val="24"/>
          <w:szCs w:val="24"/>
        </w:rPr>
      </w:pPr>
      <w:r w:rsidRPr="005E1D89">
        <w:rPr>
          <w:sz w:val="24"/>
          <w:szCs w:val="24"/>
        </w:rPr>
        <w:t xml:space="preserve">Very seldom we can get analytic solution for these partial differential equations. We can only compute physics values </w:t>
      </w:r>
      <w:r w:rsidR="00997B51">
        <w:rPr>
          <w:sz w:val="24"/>
          <w:szCs w:val="24"/>
        </w:rPr>
        <w:t>through</w:t>
      </w:r>
      <w:r w:rsidRPr="005E1D89">
        <w:rPr>
          <w:sz w:val="24"/>
          <w:szCs w:val="24"/>
        </w:rPr>
        <w:t xml:space="preserve"> numerical method and get their numerical solution. To do this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design software in figure above divides g</w:t>
      </w:r>
      <w:r w:rsidRPr="005E1D89">
        <w:rPr>
          <w:rFonts w:hint="eastAsia"/>
          <w:sz w:val="24"/>
          <w:szCs w:val="24"/>
        </w:rPr>
        <w:t xml:space="preserve">eometry </w:t>
      </w:r>
      <w:r w:rsidRPr="005E1D89">
        <w:rPr>
          <w:sz w:val="24"/>
          <w:szCs w:val="24"/>
        </w:rPr>
        <w:t>objects into tiny voxels and change partial differential equations into approximate linear equations for these tiny voxels. By solving the approximate linear equations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we can compute approximate numerical physics values on and inside g</w:t>
      </w:r>
      <w:r w:rsidRPr="005E1D89">
        <w:rPr>
          <w:rFonts w:hint="eastAsia"/>
          <w:sz w:val="24"/>
          <w:szCs w:val="24"/>
        </w:rPr>
        <w:t xml:space="preserve">eometry </w:t>
      </w:r>
      <w:r w:rsidRPr="005E1D89">
        <w:rPr>
          <w:sz w:val="24"/>
          <w:szCs w:val="24"/>
        </w:rPr>
        <w:t xml:space="preserve">object. </w:t>
      </w:r>
    </w:p>
    <w:p w:rsidR="005E1D89" w:rsidRPr="005E1D89" w:rsidRDefault="005E1D89" w:rsidP="005E1D89">
      <w:pPr>
        <w:ind w:firstLineChars="100" w:firstLine="240"/>
        <w:rPr>
          <w:sz w:val="24"/>
          <w:szCs w:val="24"/>
        </w:rPr>
      </w:pPr>
    </w:p>
    <w:p w:rsidR="005E1D89" w:rsidRPr="005E1D89" w:rsidRDefault="005E1D89" w:rsidP="005E1D89">
      <w:pPr>
        <w:ind w:firstLineChars="100" w:firstLine="241"/>
        <w:rPr>
          <w:sz w:val="24"/>
          <w:szCs w:val="24"/>
        </w:rPr>
      </w:pPr>
      <w:r w:rsidRPr="00573538">
        <w:rPr>
          <w:b/>
          <w:sz w:val="24"/>
          <w:szCs w:val="24"/>
          <w:shd w:val="pct15" w:color="auto" w:fill="FFFFFF"/>
        </w:rPr>
        <w:t>Rendering</w:t>
      </w:r>
      <w:r w:rsidRPr="00573538">
        <w:rPr>
          <w:rFonts w:hint="eastAsia"/>
          <w:b/>
          <w:sz w:val="24"/>
          <w:szCs w:val="24"/>
          <w:shd w:val="pct15" w:color="auto" w:fill="FFFFFF"/>
        </w:rPr>
        <w:t>:</w:t>
      </w:r>
      <w:r w:rsidRPr="00573538">
        <w:rPr>
          <w:b/>
          <w:sz w:val="24"/>
          <w:szCs w:val="24"/>
          <w:shd w:val="pct15" w:color="auto" w:fill="FFFFFF"/>
        </w:rPr>
        <w:t xml:space="preserve"> </w:t>
      </w:r>
      <w:r w:rsidRPr="005E1D89">
        <w:rPr>
          <w:sz w:val="24"/>
          <w:szCs w:val="24"/>
        </w:rPr>
        <w:t>Create image of g</w:t>
      </w:r>
      <w:r w:rsidRPr="005E1D89">
        <w:rPr>
          <w:rFonts w:hint="eastAsia"/>
          <w:sz w:val="24"/>
          <w:szCs w:val="24"/>
        </w:rPr>
        <w:t xml:space="preserve">eometry </w:t>
      </w:r>
      <w:r w:rsidRPr="005E1D89">
        <w:rPr>
          <w:sz w:val="24"/>
          <w:szCs w:val="24"/>
        </w:rPr>
        <w:t>objects in a scene and output the created image on screen.</w:t>
      </w:r>
    </w:p>
    <w:p w:rsidR="005E1D89" w:rsidRPr="005E1D89" w:rsidRDefault="005E1D89" w:rsidP="005E1D89">
      <w:pPr>
        <w:ind w:firstLineChars="100" w:firstLine="240"/>
        <w:rPr>
          <w:sz w:val="24"/>
          <w:szCs w:val="24"/>
        </w:rPr>
      </w:pPr>
      <w:r w:rsidRPr="005E1D89">
        <w:rPr>
          <w:sz w:val="24"/>
          <w:szCs w:val="24"/>
        </w:rPr>
        <w:t>Rendering</w:t>
      </w:r>
      <w:r w:rsidRPr="005E1D89">
        <w:rPr>
          <w:rFonts w:hint="eastAsia"/>
          <w:sz w:val="24"/>
          <w:szCs w:val="24"/>
        </w:rPr>
        <w:t xml:space="preserve"> </w:t>
      </w:r>
      <w:r w:rsidRPr="005E1D89">
        <w:rPr>
          <w:sz w:val="24"/>
          <w:szCs w:val="24"/>
        </w:rPr>
        <w:t xml:space="preserve">is performed by GPU on </w:t>
      </w:r>
      <w:r w:rsidRPr="005E1D89">
        <w:rPr>
          <w:rFonts w:hint="eastAsia"/>
          <w:sz w:val="24"/>
          <w:szCs w:val="24"/>
        </w:rPr>
        <w:t xml:space="preserve">graphics </w:t>
      </w:r>
      <w:r w:rsidR="00C83943">
        <w:rPr>
          <w:sz w:val="24"/>
          <w:szCs w:val="24"/>
        </w:rPr>
        <w:t>adapter</w:t>
      </w:r>
      <w:r w:rsidRPr="005E1D89">
        <w:rPr>
          <w:sz w:val="24"/>
          <w:szCs w:val="24"/>
        </w:rPr>
        <w:t xml:space="preserve">. </w:t>
      </w:r>
      <w:r w:rsidRPr="00F0651E">
        <w:rPr>
          <w:sz w:val="24"/>
          <w:szCs w:val="24"/>
          <w:shd w:val="pct15" w:color="auto" w:fill="FFFFFF"/>
        </w:rPr>
        <w:t xml:space="preserve">GPU can only processing </w:t>
      </w:r>
      <w:r w:rsidRPr="00F0651E">
        <w:rPr>
          <w:rFonts w:hint="eastAsia"/>
          <w:sz w:val="24"/>
          <w:szCs w:val="24"/>
          <w:shd w:val="pct15" w:color="auto" w:fill="FFFFFF"/>
        </w:rPr>
        <w:t>graphics</w:t>
      </w:r>
      <w:r w:rsidRPr="00F0651E">
        <w:rPr>
          <w:sz w:val="24"/>
          <w:szCs w:val="24"/>
          <w:shd w:val="pct15" w:color="auto" w:fill="FFFFFF"/>
        </w:rPr>
        <w:t xml:space="preserve"> primitives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such as point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line section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triangle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etc.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CPU-side applications create </w:t>
      </w:r>
      <w:r w:rsidRPr="005E1D89">
        <w:rPr>
          <w:rFonts w:hint="eastAsia"/>
          <w:sz w:val="24"/>
          <w:szCs w:val="24"/>
        </w:rPr>
        <w:t>graphics</w:t>
      </w:r>
      <w:r w:rsidRPr="005E1D89">
        <w:rPr>
          <w:sz w:val="24"/>
          <w:szCs w:val="24"/>
        </w:rPr>
        <w:t xml:space="preserve"> primitives from voxels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and transfer the primitives to GPU. GPU-side shaders and fixed-function</w:t>
      </w:r>
      <w:r w:rsidR="00CB0BA1">
        <w:rPr>
          <w:sz w:val="24"/>
          <w:szCs w:val="24"/>
        </w:rPr>
        <w:t xml:space="preserve"> pipeline</w:t>
      </w:r>
      <w:r w:rsidRPr="005E1D89">
        <w:rPr>
          <w:sz w:val="24"/>
          <w:szCs w:val="24"/>
        </w:rPr>
        <w:t xml:space="preserve"> renders the primitives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create image from them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and output the created image on screens. </w:t>
      </w:r>
    </w:p>
    <w:p w:rsidR="005E1D89" w:rsidRPr="005E1D89" w:rsidRDefault="005E1D89" w:rsidP="005E1D89">
      <w:pPr>
        <w:ind w:firstLineChars="100" w:firstLine="240"/>
        <w:rPr>
          <w:sz w:val="24"/>
          <w:szCs w:val="24"/>
        </w:rPr>
      </w:pPr>
      <w:r w:rsidRPr="005E1D89">
        <w:rPr>
          <w:rFonts w:hint="eastAsia"/>
          <w:sz w:val="24"/>
          <w:szCs w:val="24"/>
        </w:rPr>
        <w:t xml:space="preserve">No matter what </w:t>
      </w:r>
      <w:r w:rsidRPr="005E1D89">
        <w:rPr>
          <w:sz w:val="24"/>
          <w:szCs w:val="24"/>
        </w:rPr>
        <w:t xml:space="preserve">type of </w:t>
      </w:r>
      <w:r w:rsidRPr="005E1D89">
        <w:rPr>
          <w:rFonts w:hint="eastAsia"/>
          <w:sz w:val="24"/>
          <w:szCs w:val="24"/>
        </w:rPr>
        <w:t>primitive</w:t>
      </w:r>
      <w:r w:rsidRPr="005E1D89">
        <w:rPr>
          <w:sz w:val="24"/>
          <w:szCs w:val="24"/>
        </w:rPr>
        <w:t>s are rendered</w:t>
      </w:r>
      <w:r w:rsidR="00413F36">
        <w:rPr>
          <w:sz w:val="24"/>
          <w:szCs w:val="24"/>
        </w:rPr>
        <w:t>,</w:t>
      </w:r>
      <w:r w:rsidRPr="00C1429D">
        <w:rPr>
          <w:sz w:val="24"/>
          <w:szCs w:val="24"/>
          <w:shd w:val="pct15" w:color="auto" w:fill="FFFFFF"/>
        </w:rPr>
        <w:t xml:space="preserve"> GPU defines </w:t>
      </w:r>
      <w:r w:rsidRPr="00C1429D">
        <w:rPr>
          <w:rFonts w:hint="eastAsia"/>
          <w:sz w:val="24"/>
          <w:szCs w:val="24"/>
          <w:shd w:val="pct15" w:color="auto" w:fill="FFFFFF"/>
        </w:rPr>
        <w:t>primitive</w:t>
      </w:r>
      <w:r w:rsidRPr="00C1429D">
        <w:rPr>
          <w:sz w:val="24"/>
          <w:szCs w:val="24"/>
          <w:shd w:val="pct15" w:color="auto" w:fill="FFFFFF"/>
        </w:rPr>
        <w:t>s by vertices</w:t>
      </w:r>
      <w:r w:rsidRPr="005E1D89">
        <w:rPr>
          <w:sz w:val="24"/>
          <w:szCs w:val="24"/>
        </w:rPr>
        <w:t>. A point is defined by one vertex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a line section is defined by two vertices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and a triangle is defined by three vertices. </w:t>
      </w:r>
      <w:r w:rsidRPr="005E1D89">
        <w:rPr>
          <w:rFonts w:hint="eastAsia"/>
          <w:sz w:val="24"/>
          <w:szCs w:val="24"/>
        </w:rPr>
        <w:t xml:space="preserve">A vertex has several </w:t>
      </w:r>
      <w:r w:rsidRPr="00632990">
        <w:rPr>
          <w:rFonts w:hint="eastAsia"/>
          <w:sz w:val="24"/>
          <w:szCs w:val="24"/>
          <w:shd w:val="pct15" w:color="auto" w:fill="FFFFFF"/>
        </w:rPr>
        <w:t>attribute</w:t>
      </w:r>
      <w:r w:rsidRPr="005E1D89">
        <w:rPr>
          <w:rFonts w:hint="eastAsia"/>
          <w:sz w:val="24"/>
          <w:szCs w:val="24"/>
        </w:rPr>
        <w:t>s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including position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normal</w:t>
      </w:r>
      <w:r w:rsidR="00413F36">
        <w:rPr>
          <w:sz w:val="24"/>
          <w:szCs w:val="24"/>
        </w:rPr>
        <w:t>,</w:t>
      </w:r>
      <w:r w:rsidR="00D237E5">
        <w:rPr>
          <w:sz w:val="24"/>
          <w:szCs w:val="24"/>
        </w:rPr>
        <w:t xml:space="preserve"> ID,</w:t>
      </w:r>
      <w:r w:rsidRPr="005E1D89">
        <w:rPr>
          <w:sz w:val="24"/>
          <w:szCs w:val="24"/>
        </w:rPr>
        <w:t xml:space="preserve"> material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texture coordinate</w:t>
      </w:r>
      <w:r w:rsidR="00413F36">
        <w:rPr>
          <w:sz w:val="24"/>
          <w:szCs w:val="24"/>
        </w:rPr>
        <w:t>,</w:t>
      </w:r>
      <w:r w:rsidR="00DA74F3">
        <w:rPr>
          <w:sz w:val="24"/>
          <w:szCs w:val="24"/>
        </w:rPr>
        <w:t xml:space="preserve"> .</w:t>
      </w:r>
      <w:r w:rsidR="003A61AF">
        <w:rPr>
          <w:sz w:val="24"/>
          <w:szCs w:val="24"/>
        </w:rPr>
        <w:t>etc</w:t>
      </w:r>
      <w:r w:rsidRPr="005E1D89">
        <w:rPr>
          <w:sz w:val="24"/>
          <w:szCs w:val="24"/>
        </w:rPr>
        <w:t>.</w:t>
      </w:r>
    </w:p>
    <w:p w:rsidR="005E1D89" w:rsidRPr="005E1D89" w:rsidRDefault="005E1D89" w:rsidP="005E1D89">
      <w:pPr>
        <w:ind w:firstLineChars="100" w:firstLine="240"/>
        <w:rPr>
          <w:sz w:val="24"/>
          <w:szCs w:val="24"/>
        </w:rPr>
      </w:pPr>
      <w:r w:rsidRPr="005E1D89">
        <w:rPr>
          <w:sz w:val="24"/>
          <w:szCs w:val="24"/>
        </w:rPr>
        <w:t>Shaders are programs that run on GPUs for rendering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different g</w:t>
      </w:r>
      <w:r w:rsidRPr="005E1D89">
        <w:rPr>
          <w:rFonts w:hint="eastAsia"/>
          <w:sz w:val="24"/>
          <w:szCs w:val="24"/>
        </w:rPr>
        <w:t xml:space="preserve">eometry </w:t>
      </w:r>
      <w:r w:rsidRPr="005E1D89">
        <w:rPr>
          <w:sz w:val="24"/>
          <w:szCs w:val="24"/>
        </w:rPr>
        <w:t>objects may employ different rendering shaders. WebGL 1</w:t>
      </w:r>
      <w:r w:rsidR="005071E1">
        <w:rPr>
          <w:sz w:val="24"/>
          <w:szCs w:val="24"/>
        </w:rPr>
        <w:t>.0 employs OpenGL ES 2.0 shader</w:t>
      </w:r>
      <w:r w:rsidRPr="005E1D89">
        <w:rPr>
          <w:sz w:val="24"/>
          <w:szCs w:val="24"/>
        </w:rPr>
        <w:t xml:space="preserve"> language for rendering.</w:t>
      </w:r>
    </w:p>
    <w:p w:rsidR="005E1D89" w:rsidRPr="00573538" w:rsidRDefault="005E1D89" w:rsidP="005E1D89">
      <w:pPr>
        <w:ind w:firstLineChars="100" w:firstLine="241"/>
        <w:rPr>
          <w:b/>
          <w:sz w:val="24"/>
          <w:szCs w:val="24"/>
          <w:shd w:val="pct15" w:color="auto" w:fill="FFFFFF"/>
        </w:rPr>
      </w:pPr>
      <w:r w:rsidRPr="00573538">
        <w:rPr>
          <w:b/>
          <w:sz w:val="24"/>
          <w:szCs w:val="24"/>
          <w:shd w:val="pct15" w:color="auto" w:fill="FFFFFF"/>
        </w:rPr>
        <w:t xml:space="preserve">The main function of a </w:t>
      </w:r>
      <w:r w:rsidRPr="00573538">
        <w:rPr>
          <w:rFonts w:hint="eastAsia"/>
          <w:b/>
          <w:sz w:val="24"/>
          <w:szCs w:val="24"/>
          <w:shd w:val="pct15" w:color="auto" w:fill="FFFFFF"/>
        </w:rPr>
        <w:t xml:space="preserve">WebGL engine </w:t>
      </w:r>
      <w:r w:rsidRPr="00573538">
        <w:rPr>
          <w:b/>
          <w:sz w:val="24"/>
          <w:szCs w:val="24"/>
          <w:shd w:val="pct15" w:color="auto" w:fill="FFFFFF"/>
        </w:rPr>
        <w:t xml:space="preserve">is to renders graphics </w:t>
      </w:r>
      <w:r w:rsidRPr="00573538">
        <w:rPr>
          <w:rFonts w:hint="eastAsia"/>
          <w:b/>
          <w:sz w:val="24"/>
          <w:szCs w:val="24"/>
          <w:shd w:val="pct15" w:color="auto" w:fill="FFFFFF"/>
        </w:rPr>
        <w:t>primitive</w:t>
      </w:r>
      <w:r w:rsidRPr="00573538">
        <w:rPr>
          <w:b/>
          <w:sz w:val="24"/>
          <w:szCs w:val="24"/>
          <w:shd w:val="pct15" w:color="auto" w:fill="FFFFFF"/>
        </w:rPr>
        <w:t>s</w:t>
      </w:r>
      <w:r w:rsidR="00413F36">
        <w:rPr>
          <w:b/>
          <w:sz w:val="24"/>
          <w:szCs w:val="24"/>
          <w:shd w:val="pct15" w:color="auto" w:fill="FFFFFF"/>
        </w:rPr>
        <w:t>,</w:t>
      </w:r>
      <w:r w:rsidRPr="00573538">
        <w:rPr>
          <w:b/>
          <w:sz w:val="24"/>
          <w:szCs w:val="24"/>
          <w:shd w:val="pct15" w:color="auto" w:fill="FFFFFF"/>
        </w:rPr>
        <w:t xml:space="preserve"> not define g</w:t>
      </w:r>
      <w:r w:rsidRPr="00573538">
        <w:rPr>
          <w:rFonts w:hint="eastAsia"/>
          <w:b/>
          <w:sz w:val="24"/>
          <w:szCs w:val="24"/>
          <w:shd w:val="pct15" w:color="auto" w:fill="FFFFFF"/>
        </w:rPr>
        <w:t xml:space="preserve">eometry </w:t>
      </w:r>
      <w:r w:rsidRPr="00573538">
        <w:rPr>
          <w:b/>
          <w:sz w:val="24"/>
          <w:szCs w:val="24"/>
          <w:shd w:val="pct15" w:color="auto" w:fill="FFFFFF"/>
        </w:rPr>
        <w:t>objects or</w:t>
      </w:r>
      <w:r w:rsidR="002A4530">
        <w:rPr>
          <w:b/>
          <w:sz w:val="24"/>
          <w:szCs w:val="24"/>
          <w:shd w:val="pct15" w:color="auto" w:fill="FFFFFF"/>
        </w:rPr>
        <w:t xml:space="preserve"> </w:t>
      </w:r>
      <w:r w:rsidR="00D237E5">
        <w:rPr>
          <w:b/>
          <w:sz w:val="24"/>
          <w:szCs w:val="24"/>
          <w:shd w:val="pct15" w:color="auto" w:fill="FFFFFF"/>
        </w:rPr>
        <w:t xml:space="preserve">does </w:t>
      </w:r>
      <w:r w:rsidRPr="00573538">
        <w:rPr>
          <w:b/>
          <w:sz w:val="24"/>
          <w:szCs w:val="24"/>
          <w:shd w:val="pct15" w:color="auto" w:fill="FFFFFF"/>
        </w:rPr>
        <w:t>computation.</w:t>
      </w:r>
    </w:p>
    <w:p w:rsidR="005E1D89" w:rsidRPr="000B2EC0" w:rsidRDefault="008E1096" w:rsidP="008E1096">
      <w:pPr>
        <w:pStyle w:val="2"/>
        <w:numPr>
          <w:ilvl w:val="0"/>
          <w:numId w:val="3"/>
        </w:numPr>
      </w:pPr>
      <w:r w:rsidRPr="008E1096">
        <w:t xml:space="preserve">Web </w:t>
      </w:r>
      <w:r w:rsidR="00C13815">
        <w:t>A</w:t>
      </w:r>
      <w:r w:rsidRPr="008E1096">
        <w:t>rchitecture</w:t>
      </w:r>
    </w:p>
    <w:p w:rsidR="005E1D89" w:rsidRPr="005E1D89" w:rsidRDefault="005E1D89" w:rsidP="005E1D89">
      <w:pPr>
        <w:ind w:firstLineChars="200" w:firstLine="480"/>
        <w:rPr>
          <w:sz w:val="24"/>
          <w:szCs w:val="24"/>
        </w:rPr>
      </w:pPr>
      <w:r w:rsidRPr="005E1D89">
        <w:rPr>
          <w:rFonts w:hint="eastAsia"/>
          <w:sz w:val="24"/>
          <w:szCs w:val="24"/>
        </w:rPr>
        <w:t>W</w:t>
      </w:r>
      <w:r w:rsidRPr="005E1D89">
        <w:rPr>
          <w:sz w:val="24"/>
          <w:szCs w:val="24"/>
        </w:rPr>
        <w:t>e</w:t>
      </w:r>
      <w:r w:rsidRPr="005E1D89">
        <w:rPr>
          <w:rFonts w:hint="eastAsia"/>
          <w:sz w:val="24"/>
          <w:szCs w:val="24"/>
        </w:rPr>
        <w:t>b</w:t>
      </w:r>
      <w:r w:rsidRPr="005E1D89">
        <w:rPr>
          <w:sz w:val="24"/>
          <w:szCs w:val="24"/>
        </w:rPr>
        <w:t xml:space="preserve"> architecture can be illustrated as following figure.</w:t>
      </w:r>
    </w:p>
    <w:p w:rsidR="005E1D89" w:rsidRDefault="005E1D89" w:rsidP="005E1D89">
      <w:pPr>
        <w:rPr>
          <w:rFonts w:ascii="StoneSerif" w:eastAsia="StoneSerif" w:cs="StoneSerif"/>
          <w:kern w:val="0"/>
          <w:sz w:val="20"/>
          <w:szCs w:val="20"/>
        </w:rPr>
      </w:pPr>
      <w:r>
        <w:object w:dxaOrig="14851" w:dyaOrig="10530">
          <v:shape id="_x0000_i1026" type="#_x0000_t75" style="width:414.75pt;height:294pt" o:ole="">
            <v:imagedata r:id="rId10" o:title=""/>
          </v:shape>
          <o:OLEObject Type="Embed" ProgID="Visio.Drawing.15" ShapeID="_x0000_i1026" DrawAspect="Content" ObjectID="_1665510113" r:id="rId11"/>
        </w:object>
      </w:r>
    </w:p>
    <w:p w:rsidR="005E1D89" w:rsidRPr="005E1D89" w:rsidRDefault="005E1D89" w:rsidP="005E1D89">
      <w:pPr>
        <w:ind w:firstLineChars="100" w:firstLine="240"/>
        <w:rPr>
          <w:sz w:val="24"/>
          <w:szCs w:val="24"/>
        </w:rPr>
      </w:pPr>
      <w:r w:rsidRPr="005E1D89">
        <w:rPr>
          <w:rFonts w:hint="eastAsia"/>
          <w:sz w:val="24"/>
          <w:szCs w:val="24"/>
        </w:rPr>
        <w:t>Web has two type</w:t>
      </w:r>
      <w:r w:rsidRPr="005E1D89">
        <w:rPr>
          <w:sz w:val="24"/>
          <w:szCs w:val="24"/>
        </w:rPr>
        <w:t>s</w:t>
      </w:r>
      <w:r w:rsidRPr="005E1D89">
        <w:rPr>
          <w:rFonts w:hint="eastAsia"/>
          <w:sz w:val="24"/>
          <w:szCs w:val="24"/>
        </w:rPr>
        <w:t xml:space="preserve"> of computer</w:t>
      </w:r>
      <w:r w:rsidRPr="005E1D89">
        <w:rPr>
          <w:sz w:val="24"/>
          <w:szCs w:val="24"/>
        </w:rPr>
        <w:t>s.</w:t>
      </w:r>
    </w:p>
    <w:p w:rsidR="005E1D89" w:rsidRPr="005E1D89" w:rsidRDefault="005E1D89" w:rsidP="005E1D89">
      <w:pPr>
        <w:ind w:firstLineChars="100" w:firstLine="240"/>
        <w:rPr>
          <w:sz w:val="24"/>
          <w:szCs w:val="24"/>
        </w:rPr>
      </w:pPr>
      <w:r w:rsidRPr="005E1D89">
        <w:rPr>
          <w:sz w:val="24"/>
          <w:szCs w:val="24"/>
        </w:rPr>
        <w:t>O</w:t>
      </w:r>
      <w:r w:rsidRPr="005E1D89">
        <w:rPr>
          <w:rFonts w:hint="eastAsia"/>
          <w:sz w:val="24"/>
          <w:szCs w:val="24"/>
        </w:rPr>
        <w:t>ne is server</w:t>
      </w:r>
      <w:r w:rsidRPr="005E1D89">
        <w:rPr>
          <w:sz w:val="24"/>
          <w:szCs w:val="24"/>
        </w:rPr>
        <w:t>-side computers</w:t>
      </w:r>
      <w:r w:rsidRPr="005E1D89">
        <w:rPr>
          <w:rFonts w:hint="eastAsia"/>
          <w:sz w:val="24"/>
          <w:szCs w:val="24"/>
        </w:rPr>
        <w:t xml:space="preserve"> </w:t>
      </w:r>
      <w:r w:rsidRPr="005E1D89">
        <w:rPr>
          <w:sz w:val="24"/>
          <w:szCs w:val="24"/>
        </w:rPr>
        <w:t xml:space="preserve">that run Web Application </w:t>
      </w:r>
      <w:r w:rsidR="00221242">
        <w:rPr>
          <w:sz w:val="24"/>
          <w:szCs w:val="24"/>
        </w:rPr>
        <w:t>S</w:t>
      </w:r>
      <w:r w:rsidRPr="005E1D89">
        <w:rPr>
          <w:sz w:val="24"/>
          <w:szCs w:val="24"/>
        </w:rPr>
        <w:t>ervers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such as Tomcat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WebSphere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WebLogic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</w:t>
      </w:r>
      <w:r w:rsidR="00E24515" w:rsidRPr="00E24515">
        <w:rPr>
          <w:sz w:val="24"/>
          <w:szCs w:val="24"/>
        </w:rPr>
        <w:t xml:space="preserve">Internet Information </w:t>
      </w:r>
      <w:r w:rsidR="0026380E" w:rsidRPr="00E24515">
        <w:rPr>
          <w:sz w:val="24"/>
          <w:szCs w:val="24"/>
        </w:rPr>
        <w:t>Services</w:t>
      </w:r>
      <w:r w:rsidR="0026380E">
        <w:rPr>
          <w:sz w:val="24"/>
          <w:szCs w:val="24"/>
        </w:rPr>
        <w:t xml:space="preserve"> (</w:t>
      </w:r>
      <w:r w:rsidR="00E24515">
        <w:rPr>
          <w:sz w:val="24"/>
          <w:szCs w:val="24"/>
        </w:rPr>
        <w:t xml:space="preserve">IIS), </w:t>
      </w:r>
      <w:r w:rsidRPr="005E1D89">
        <w:rPr>
          <w:sz w:val="24"/>
          <w:szCs w:val="24"/>
        </w:rPr>
        <w:t xml:space="preserve">.etc. </w:t>
      </w:r>
      <w:r w:rsidR="00E355C0">
        <w:rPr>
          <w:sz w:val="24"/>
          <w:szCs w:val="24"/>
        </w:rPr>
        <w:t>A w</w:t>
      </w:r>
      <w:r w:rsidRPr="005E1D89">
        <w:rPr>
          <w:sz w:val="24"/>
          <w:szCs w:val="24"/>
        </w:rPr>
        <w:t>eb Application server process</w:t>
      </w:r>
      <w:r w:rsidR="00F75310">
        <w:rPr>
          <w:sz w:val="24"/>
          <w:szCs w:val="24"/>
        </w:rPr>
        <w:t>es</w:t>
      </w:r>
      <w:r w:rsidRPr="005E1D89">
        <w:rPr>
          <w:sz w:val="24"/>
          <w:szCs w:val="24"/>
        </w:rPr>
        <w:t xml:space="preserve"> </w:t>
      </w:r>
      <w:r w:rsidR="00AD44F3">
        <w:rPr>
          <w:sz w:val="24"/>
          <w:szCs w:val="24"/>
        </w:rPr>
        <w:t xml:space="preserve">client’s http </w:t>
      </w:r>
      <w:r w:rsidRPr="005E1D89">
        <w:rPr>
          <w:sz w:val="24"/>
          <w:szCs w:val="24"/>
        </w:rPr>
        <w:t>requests</w:t>
      </w:r>
      <w:r w:rsidR="00AD44F3">
        <w:rPr>
          <w:sz w:val="24"/>
          <w:szCs w:val="24"/>
        </w:rPr>
        <w:t xml:space="preserve">, and </w:t>
      </w:r>
      <w:r w:rsidRPr="005E1D89">
        <w:rPr>
          <w:sz w:val="24"/>
          <w:szCs w:val="24"/>
        </w:rPr>
        <w:t>response</w:t>
      </w:r>
      <w:r w:rsidR="00AD44F3">
        <w:rPr>
          <w:sz w:val="24"/>
          <w:szCs w:val="24"/>
        </w:rPr>
        <w:t>s</w:t>
      </w:r>
      <w:r w:rsidRPr="005E1D89">
        <w:rPr>
          <w:sz w:val="24"/>
          <w:szCs w:val="24"/>
        </w:rPr>
        <w:t xml:space="preserve"> </w:t>
      </w:r>
      <w:r w:rsidR="00AD44F3">
        <w:rPr>
          <w:sz w:val="24"/>
          <w:szCs w:val="24"/>
        </w:rPr>
        <w:t>p</w:t>
      </w:r>
      <w:bookmarkStart w:id="0" w:name="_GoBack"/>
      <w:bookmarkEnd w:id="0"/>
      <w:r w:rsidR="00AD44F3">
        <w:rPr>
          <w:sz w:val="24"/>
          <w:szCs w:val="24"/>
        </w:rPr>
        <w:t xml:space="preserve">rocessing results </w:t>
      </w:r>
      <w:r w:rsidRPr="005E1D89">
        <w:rPr>
          <w:sz w:val="24"/>
          <w:szCs w:val="24"/>
        </w:rPr>
        <w:t xml:space="preserve">to </w:t>
      </w:r>
      <w:r w:rsidR="00AD44F3">
        <w:rPr>
          <w:sz w:val="24"/>
          <w:szCs w:val="24"/>
        </w:rPr>
        <w:t>the</w:t>
      </w:r>
      <w:r w:rsidRPr="005E1D89">
        <w:rPr>
          <w:sz w:val="24"/>
          <w:szCs w:val="24"/>
        </w:rPr>
        <w:t xml:space="preserve"> </w:t>
      </w:r>
      <w:r w:rsidRPr="005E1D89">
        <w:rPr>
          <w:sz w:val="24"/>
          <w:szCs w:val="24"/>
        </w:rPr>
        <w:lastRenderedPageBreak/>
        <w:t>clients. The other</w:t>
      </w:r>
      <w:r w:rsidRPr="005E1D89">
        <w:rPr>
          <w:rFonts w:hint="eastAsia"/>
          <w:sz w:val="24"/>
          <w:szCs w:val="24"/>
        </w:rPr>
        <w:t xml:space="preserve"> is </w:t>
      </w:r>
      <w:r w:rsidRPr="005E1D89">
        <w:rPr>
          <w:sz w:val="24"/>
          <w:szCs w:val="24"/>
        </w:rPr>
        <w:t>client-side computers</w:t>
      </w:r>
      <w:r w:rsidRPr="005E1D89">
        <w:rPr>
          <w:rFonts w:hint="eastAsia"/>
          <w:sz w:val="24"/>
          <w:szCs w:val="24"/>
        </w:rPr>
        <w:t xml:space="preserve"> </w:t>
      </w:r>
      <w:r w:rsidRPr="005E1D89">
        <w:rPr>
          <w:sz w:val="24"/>
          <w:szCs w:val="24"/>
        </w:rPr>
        <w:t>that run browsers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such as Chrome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Firefox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opera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safari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Edge</w:t>
      </w:r>
      <w:r w:rsidR="00413F36">
        <w:rPr>
          <w:sz w:val="24"/>
          <w:szCs w:val="24"/>
        </w:rPr>
        <w:t>,</w:t>
      </w:r>
      <w:r w:rsidRPr="005E1D89">
        <w:rPr>
          <w:sz w:val="24"/>
          <w:szCs w:val="24"/>
        </w:rPr>
        <w:t xml:space="preserve"> IE</w:t>
      </w:r>
      <w:r w:rsidR="0098721A">
        <w:rPr>
          <w:sz w:val="24"/>
          <w:szCs w:val="24"/>
        </w:rPr>
        <w:t xml:space="preserve">, </w:t>
      </w:r>
      <w:r w:rsidR="0098721A" w:rsidRPr="005E1D89">
        <w:rPr>
          <w:sz w:val="24"/>
          <w:szCs w:val="24"/>
        </w:rPr>
        <w:t>.etc</w:t>
      </w:r>
      <w:r w:rsidRPr="005E1D89">
        <w:rPr>
          <w:sz w:val="24"/>
          <w:szCs w:val="24"/>
        </w:rPr>
        <w:t xml:space="preserve">. </w:t>
      </w:r>
    </w:p>
    <w:p w:rsidR="005E1D89" w:rsidRDefault="005E1D89" w:rsidP="005E1D89">
      <w:pPr>
        <w:ind w:firstLineChars="100" w:firstLine="240"/>
        <w:rPr>
          <w:sz w:val="24"/>
          <w:szCs w:val="24"/>
        </w:rPr>
      </w:pPr>
      <w:r w:rsidRPr="005E1D89">
        <w:rPr>
          <w:sz w:val="24"/>
          <w:szCs w:val="24"/>
        </w:rPr>
        <w:t xml:space="preserve">Both sides </w:t>
      </w:r>
      <w:r w:rsidR="0071696A">
        <w:rPr>
          <w:sz w:val="24"/>
          <w:szCs w:val="24"/>
        </w:rPr>
        <w:t>execute</w:t>
      </w:r>
      <w:r w:rsidRPr="005E1D89">
        <w:rPr>
          <w:sz w:val="24"/>
          <w:szCs w:val="24"/>
        </w:rPr>
        <w:t xml:space="preserve"> programs and implement specific functions. </w:t>
      </w:r>
      <w:r w:rsidRPr="00583BF4">
        <w:rPr>
          <w:sz w:val="24"/>
          <w:szCs w:val="24"/>
          <w:shd w:val="pct15" w:color="auto" w:fill="FFFFFF"/>
        </w:rPr>
        <w:t>WebGL engine</w:t>
      </w:r>
      <w:r w:rsidR="00E32FF1">
        <w:rPr>
          <w:sz w:val="24"/>
          <w:szCs w:val="24"/>
          <w:shd w:val="pct15" w:color="auto" w:fill="FFFFFF"/>
        </w:rPr>
        <w:t xml:space="preserve"> must decide </w:t>
      </w:r>
      <w:r w:rsidRPr="00583BF4">
        <w:rPr>
          <w:sz w:val="24"/>
          <w:szCs w:val="24"/>
          <w:shd w:val="pct15" w:color="auto" w:fill="FFFFFF"/>
        </w:rPr>
        <w:t>which functions are located on servers</w:t>
      </w:r>
      <w:r w:rsidR="00413F36" w:rsidRPr="00583BF4">
        <w:rPr>
          <w:sz w:val="24"/>
          <w:szCs w:val="24"/>
          <w:shd w:val="pct15" w:color="auto" w:fill="FFFFFF"/>
        </w:rPr>
        <w:t>,</w:t>
      </w:r>
      <w:r w:rsidRPr="00583BF4">
        <w:rPr>
          <w:sz w:val="24"/>
          <w:szCs w:val="24"/>
          <w:shd w:val="pct15" w:color="auto" w:fill="FFFFFF"/>
        </w:rPr>
        <w:t xml:space="preserve"> which functions are located in browser</w:t>
      </w:r>
      <w:r w:rsidR="001501B3" w:rsidRPr="00583BF4">
        <w:rPr>
          <w:sz w:val="24"/>
          <w:szCs w:val="24"/>
          <w:shd w:val="pct15" w:color="auto" w:fill="FFFFFF"/>
        </w:rPr>
        <w:t>s</w:t>
      </w:r>
      <w:r w:rsidR="00413F36" w:rsidRPr="00583BF4">
        <w:rPr>
          <w:sz w:val="24"/>
          <w:szCs w:val="24"/>
          <w:shd w:val="pct15" w:color="auto" w:fill="FFFFFF"/>
        </w:rPr>
        <w:t>,</w:t>
      </w:r>
      <w:r w:rsidRPr="00583BF4">
        <w:rPr>
          <w:sz w:val="24"/>
          <w:szCs w:val="24"/>
          <w:shd w:val="pct15" w:color="auto" w:fill="FFFFFF"/>
        </w:rPr>
        <w:t xml:space="preserve"> as well as how they cooperate each other to implement scene rendering.</w:t>
      </w:r>
    </w:p>
    <w:p w:rsidR="00FD2E94" w:rsidRPr="00A57819" w:rsidRDefault="00D74BAD" w:rsidP="00A57819">
      <w:pPr>
        <w:pStyle w:val="2"/>
        <w:numPr>
          <w:ilvl w:val="0"/>
          <w:numId w:val="3"/>
        </w:numPr>
      </w:pPr>
      <w:r>
        <w:t>Function Separation</w:t>
      </w:r>
    </w:p>
    <w:p w:rsidR="001D542C" w:rsidRPr="001D542C" w:rsidRDefault="00091DC0" w:rsidP="001D542C">
      <w:pPr>
        <w:ind w:firstLineChars="100" w:firstLine="240"/>
        <w:rPr>
          <w:sz w:val="24"/>
          <w:szCs w:val="24"/>
        </w:rPr>
      </w:pPr>
      <w:r>
        <w:rPr>
          <w:sz w:val="24"/>
          <w:szCs w:val="24"/>
        </w:rPr>
        <w:t>Almost all</w:t>
      </w:r>
      <w:r w:rsidR="001D542C" w:rsidRPr="001D542C">
        <w:rPr>
          <w:rFonts w:hint="eastAsia"/>
          <w:sz w:val="24"/>
          <w:szCs w:val="24"/>
        </w:rPr>
        <w:t xml:space="preserve"> </w:t>
      </w:r>
      <w:r w:rsidR="001D542C" w:rsidRPr="001D542C">
        <w:rPr>
          <w:sz w:val="24"/>
          <w:szCs w:val="24"/>
        </w:rPr>
        <w:t>WebGL engines</w:t>
      </w:r>
      <w:r w:rsidR="00413F36">
        <w:rPr>
          <w:sz w:val="24"/>
          <w:szCs w:val="24"/>
        </w:rPr>
        <w:t>,</w:t>
      </w:r>
      <w:r w:rsidR="001D542C" w:rsidRPr="001D542C">
        <w:rPr>
          <w:sz w:val="24"/>
          <w:szCs w:val="24"/>
        </w:rPr>
        <w:t xml:space="preserve"> such as Three</w:t>
      </w:r>
      <w:r w:rsidR="00785115">
        <w:rPr>
          <w:sz w:val="24"/>
          <w:szCs w:val="24"/>
        </w:rPr>
        <w:t>.</w:t>
      </w:r>
      <w:r w:rsidR="001D542C" w:rsidRPr="001D542C">
        <w:rPr>
          <w:sz w:val="24"/>
          <w:szCs w:val="24"/>
        </w:rPr>
        <w:t>JS</w:t>
      </w:r>
      <w:r w:rsidR="00413F36">
        <w:rPr>
          <w:sz w:val="24"/>
          <w:szCs w:val="24"/>
        </w:rPr>
        <w:t>,</w:t>
      </w:r>
      <w:r w:rsidR="001D542C" w:rsidRPr="001D542C">
        <w:rPr>
          <w:sz w:val="24"/>
          <w:szCs w:val="24"/>
        </w:rPr>
        <w:t xml:space="preserve"> put major functions in browser. Different to these engines</w:t>
      </w:r>
      <w:r w:rsidR="00413F36">
        <w:rPr>
          <w:sz w:val="24"/>
          <w:szCs w:val="24"/>
        </w:rPr>
        <w:t>,</w:t>
      </w:r>
      <w:r w:rsidR="001D542C" w:rsidRPr="001D542C">
        <w:rPr>
          <w:sz w:val="24"/>
          <w:szCs w:val="24"/>
        </w:rPr>
        <w:t xml:space="preserve"> our WebGL engine puts as more functions as possible on web server and as less functions as possible in browser. </w:t>
      </w:r>
    </w:p>
    <w:p w:rsidR="001D542C" w:rsidRPr="001D542C" w:rsidRDefault="001D542C" w:rsidP="001D542C">
      <w:pPr>
        <w:ind w:firstLineChars="100" w:firstLine="240"/>
        <w:rPr>
          <w:sz w:val="24"/>
          <w:szCs w:val="24"/>
        </w:rPr>
      </w:pPr>
      <w:r w:rsidRPr="001D542C">
        <w:rPr>
          <w:rFonts w:hint="eastAsia"/>
          <w:sz w:val="24"/>
          <w:szCs w:val="24"/>
        </w:rPr>
        <w:t xml:space="preserve">The disadvantage of </w:t>
      </w:r>
      <w:r w:rsidRPr="001D542C">
        <w:rPr>
          <w:sz w:val="24"/>
          <w:szCs w:val="24"/>
        </w:rPr>
        <w:t xml:space="preserve">our function separation is </w:t>
      </w:r>
      <w:r w:rsidR="002F5172">
        <w:rPr>
          <w:sz w:val="24"/>
          <w:szCs w:val="24"/>
        </w:rPr>
        <w:t xml:space="preserve">that there are </w:t>
      </w:r>
      <w:r w:rsidRPr="001D542C">
        <w:rPr>
          <w:sz w:val="24"/>
          <w:szCs w:val="24"/>
        </w:rPr>
        <w:t>more interactions between browser and web server. To prevent too much interaction</w:t>
      </w:r>
      <w:r w:rsidR="00413F36">
        <w:rPr>
          <w:sz w:val="24"/>
          <w:szCs w:val="24"/>
        </w:rPr>
        <w:t>,</w:t>
      </w:r>
      <w:r w:rsidRPr="001D542C">
        <w:rPr>
          <w:sz w:val="24"/>
          <w:szCs w:val="24"/>
        </w:rPr>
        <w:t xml:space="preserve"> we implement a buffer systems in our WebGL engine and caches as more </w:t>
      </w:r>
      <w:r w:rsidR="00E8346E">
        <w:rPr>
          <w:sz w:val="24"/>
          <w:szCs w:val="24"/>
        </w:rPr>
        <w:t>data</w:t>
      </w:r>
      <w:r w:rsidRPr="001D542C">
        <w:rPr>
          <w:sz w:val="24"/>
          <w:szCs w:val="24"/>
        </w:rPr>
        <w:t xml:space="preserve"> as possible in browser. If our WebGL engine can cache enough data in browsers</w:t>
      </w:r>
      <w:r w:rsidR="00413F36">
        <w:rPr>
          <w:sz w:val="24"/>
          <w:szCs w:val="24"/>
        </w:rPr>
        <w:t>,</w:t>
      </w:r>
      <w:r w:rsidRPr="001D542C">
        <w:rPr>
          <w:sz w:val="24"/>
          <w:szCs w:val="24"/>
        </w:rPr>
        <w:t xml:space="preserve"> interactions in our WebGL engine can be as less as that in m</w:t>
      </w:r>
      <w:r w:rsidRPr="001D542C">
        <w:rPr>
          <w:rFonts w:hint="eastAsia"/>
          <w:sz w:val="24"/>
          <w:szCs w:val="24"/>
        </w:rPr>
        <w:t xml:space="preserve">ost </w:t>
      </w:r>
      <w:r w:rsidR="00801C8E">
        <w:rPr>
          <w:sz w:val="24"/>
          <w:szCs w:val="24"/>
        </w:rPr>
        <w:t>WebGL engines, if all data is cached, it is the same as these engines implemented in browser. This is the reason why our WebGL employs such a</w:t>
      </w:r>
      <w:r w:rsidR="00C87965">
        <w:rPr>
          <w:sz w:val="24"/>
          <w:szCs w:val="24"/>
        </w:rPr>
        <w:t>n</w:t>
      </w:r>
      <w:r w:rsidR="00801C8E">
        <w:rPr>
          <w:sz w:val="24"/>
          <w:szCs w:val="24"/>
        </w:rPr>
        <w:t xml:space="preserve"> architecture.</w:t>
      </w:r>
    </w:p>
    <w:p w:rsidR="001D542C" w:rsidRDefault="001D542C" w:rsidP="001D542C">
      <w:pPr>
        <w:ind w:firstLineChars="100" w:firstLine="240"/>
        <w:rPr>
          <w:sz w:val="24"/>
          <w:szCs w:val="24"/>
        </w:rPr>
      </w:pPr>
      <w:r w:rsidRPr="001D542C">
        <w:rPr>
          <w:sz w:val="24"/>
          <w:szCs w:val="24"/>
        </w:rPr>
        <w:t xml:space="preserve">The </w:t>
      </w:r>
      <w:r w:rsidR="009257FA">
        <w:rPr>
          <w:sz w:val="24"/>
          <w:szCs w:val="24"/>
        </w:rPr>
        <w:t xml:space="preserve">first </w:t>
      </w:r>
      <w:r w:rsidRPr="001D542C">
        <w:rPr>
          <w:sz w:val="24"/>
          <w:szCs w:val="24"/>
        </w:rPr>
        <w:t>advantage of our</w:t>
      </w:r>
      <w:r w:rsidR="005C7ED2">
        <w:rPr>
          <w:sz w:val="24"/>
          <w:szCs w:val="24"/>
        </w:rPr>
        <w:t xml:space="preserve"> function separation is </w:t>
      </w:r>
      <w:r w:rsidRPr="001D542C">
        <w:rPr>
          <w:sz w:val="24"/>
          <w:szCs w:val="24"/>
        </w:rPr>
        <w:t>flexible implementation. We can implement flexible function separations according to different scenes</w:t>
      </w:r>
      <w:r w:rsidR="007C155A">
        <w:rPr>
          <w:sz w:val="24"/>
          <w:szCs w:val="24"/>
        </w:rPr>
        <w:t xml:space="preserve">. Some functions are implemented </w:t>
      </w:r>
      <w:r w:rsidR="009116BF">
        <w:rPr>
          <w:sz w:val="24"/>
          <w:szCs w:val="24"/>
        </w:rPr>
        <w:t>in browser,</w:t>
      </w:r>
      <w:r w:rsidR="007C155A">
        <w:rPr>
          <w:sz w:val="24"/>
          <w:szCs w:val="24"/>
        </w:rPr>
        <w:t xml:space="preserve"> </w:t>
      </w:r>
      <w:r w:rsidR="009116BF">
        <w:rPr>
          <w:sz w:val="24"/>
          <w:szCs w:val="24"/>
        </w:rPr>
        <w:t xml:space="preserve">some on web server, some functions even are implemented on both. </w:t>
      </w:r>
      <w:r w:rsidR="00105BB6" w:rsidRPr="001D542C">
        <w:rPr>
          <w:sz w:val="24"/>
          <w:szCs w:val="24"/>
        </w:rPr>
        <w:t>Client-side function implementation can decrease communication and increase Interactivity and real-time ability.</w:t>
      </w:r>
      <w:r w:rsidR="00105BB6">
        <w:rPr>
          <w:sz w:val="24"/>
          <w:szCs w:val="24"/>
        </w:rPr>
        <w:t xml:space="preserve"> </w:t>
      </w:r>
      <w:r w:rsidRPr="001D542C">
        <w:rPr>
          <w:sz w:val="24"/>
          <w:szCs w:val="24"/>
        </w:rPr>
        <w:t xml:space="preserve">Server-side computers are usually of high performance. </w:t>
      </w:r>
      <w:r w:rsidR="002C52A4">
        <w:rPr>
          <w:sz w:val="24"/>
          <w:szCs w:val="24"/>
        </w:rPr>
        <w:t>O</w:t>
      </w:r>
      <w:r w:rsidR="00105BB6" w:rsidRPr="001D542C">
        <w:rPr>
          <w:sz w:val="24"/>
          <w:szCs w:val="24"/>
        </w:rPr>
        <w:t xml:space="preserve">ur WebGL engine </w:t>
      </w:r>
      <w:r w:rsidR="00105BB6">
        <w:rPr>
          <w:sz w:val="24"/>
          <w:szCs w:val="24"/>
        </w:rPr>
        <w:t xml:space="preserve">can </w:t>
      </w:r>
      <w:r w:rsidR="00105BB6" w:rsidRPr="001D542C">
        <w:rPr>
          <w:sz w:val="24"/>
          <w:szCs w:val="24"/>
        </w:rPr>
        <w:t>gain advantages of both sides.</w:t>
      </w:r>
    </w:p>
    <w:p w:rsidR="00EF0519" w:rsidRDefault="009257FA" w:rsidP="006E5DBE">
      <w:pPr>
        <w:ind w:firstLineChars="100" w:firstLine="240"/>
        <w:rPr>
          <w:sz w:val="24"/>
          <w:szCs w:val="24"/>
        </w:rPr>
      </w:pPr>
      <w:r w:rsidRPr="001D542C">
        <w:rPr>
          <w:sz w:val="24"/>
          <w:szCs w:val="24"/>
        </w:rPr>
        <w:t xml:space="preserve">The </w:t>
      </w:r>
      <w:r w:rsidR="006E5FC2">
        <w:rPr>
          <w:sz w:val="24"/>
          <w:szCs w:val="24"/>
        </w:rPr>
        <w:t xml:space="preserve">second </w:t>
      </w:r>
      <w:r w:rsidRPr="001D542C">
        <w:rPr>
          <w:sz w:val="24"/>
          <w:szCs w:val="24"/>
        </w:rPr>
        <w:t>advantage of our</w:t>
      </w:r>
      <w:r>
        <w:rPr>
          <w:sz w:val="24"/>
          <w:szCs w:val="24"/>
        </w:rPr>
        <w:t xml:space="preserve"> function separation is </w:t>
      </w:r>
      <w:r w:rsidR="006E5FC2">
        <w:rPr>
          <w:sz w:val="24"/>
          <w:szCs w:val="24"/>
        </w:rPr>
        <w:t>scene data organization</w:t>
      </w:r>
      <w:r w:rsidR="005F03F5">
        <w:rPr>
          <w:sz w:val="24"/>
          <w:szCs w:val="24"/>
        </w:rPr>
        <w:t xml:space="preserve"> </w:t>
      </w:r>
      <w:r w:rsidR="00BC5CE0">
        <w:rPr>
          <w:sz w:val="24"/>
          <w:szCs w:val="24"/>
        </w:rPr>
        <w:t xml:space="preserve">management </w:t>
      </w:r>
      <w:r w:rsidR="005F03F5">
        <w:rPr>
          <w:sz w:val="24"/>
          <w:szCs w:val="24"/>
        </w:rPr>
        <w:t xml:space="preserve">and </w:t>
      </w:r>
      <w:r w:rsidR="00BC5CE0">
        <w:rPr>
          <w:sz w:val="24"/>
          <w:szCs w:val="24"/>
        </w:rPr>
        <w:t>configuration</w:t>
      </w:r>
      <w:r w:rsidR="006E5FC2">
        <w:rPr>
          <w:sz w:val="24"/>
          <w:szCs w:val="24"/>
        </w:rPr>
        <w:t>. Client-side browser has no storage</w:t>
      </w:r>
      <w:r w:rsidR="00DF1D86">
        <w:rPr>
          <w:sz w:val="24"/>
          <w:szCs w:val="24"/>
        </w:rPr>
        <w:t xml:space="preserve"> </w:t>
      </w:r>
      <w:r w:rsidR="008A15A3">
        <w:rPr>
          <w:sz w:val="24"/>
          <w:szCs w:val="24"/>
        </w:rPr>
        <w:t>facility</w:t>
      </w:r>
      <w:r w:rsidR="00DF1D86">
        <w:rPr>
          <w:sz w:val="24"/>
          <w:szCs w:val="24"/>
        </w:rPr>
        <w:t>,</w:t>
      </w:r>
      <w:r w:rsidR="006E5FC2">
        <w:rPr>
          <w:sz w:val="24"/>
          <w:szCs w:val="24"/>
        </w:rPr>
        <w:t xml:space="preserve"> </w:t>
      </w:r>
      <w:r w:rsidR="00DF1D86">
        <w:rPr>
          <w:sz w:val="24"/>
          <w:szCs w:val="24"/>
        </w:rPr>
        <w:t>a</w:t>
      </w:r>
      <w:r w:rsidR="006E5FC2">
        <w:rPr>
          <w:sz w:val="24"/>
          <w:szCs w:val="24"/>
        </w:rPr>
        <w:t xml:space="preserve">ll data are located on </w:t>
      </w:r>
      <w:r w:rsidR="005F03F5">
        <w:rPr>
          <w:sz w:val="24"/>
          <w:szCs w:val="24"/>
        </w:rPr>
        <w:t xml:space="preserve">server-side </w:t>
      </w:r>
      <w:r w:rsidR="006E5FC2">
        <w:rPr>
          <w:sz w:val="24"/>
          <w:szCs w:val="24"/>
        </w:rPr>
        <w:t>web server</w:t>
      </w:r>
      <w:r w:rsidR="005F03F5">
        <w:rPr>
          <w:sz w:val="24"/>
          <w:szCs w:val="24"/>
        </w:rPr>
        <w:t xml:space="preserve"> that</w:t>
      </w:r>
      <w:r w:rsidR="006E5FC2">
        <w:rPr>
          <w:sz w:val="24"/>
          <w:szCs w:val="24"/>
        </w:rPr>
        <w:t xml:space="preserve"> has file system.</w:t>
      </w:r>
      <w:r w:rsidR="005F03F5">
        <w:rPr>
          <w:sz w:val="24"/>
          <w:szCs w:val="24"/>
        </w:rPr>
        <w:t xml:space="preserve"> If </w:t>
      </w:r>
      <w:r w:rsidR="00E03606">
        <w:rPr>
          <w:sz w:val="24"/>
          <w:szCs w:val="24"/>
        </w:rPr>
        <w:t xml:space="preserve">all functions of </w:t>
      </w:r>
      <w:r w:rsidR="005F03F5">
        <w:rPr>
          <w:sz w:val="24"/>
          <w:szCs w:val="24"/>
        </w:rPr>
        <w:t xml:space="preserve">a </w:t>
      </w:r>
      <w:r w:rsidR="00E03606">
        <w:rPr>
          <w:sz w:val="24"/>
          <w:szCs w:val="24"/>
        </w:rPr>
        <w:t xml:space="preserve">WebGL engine are implemented in browsers, </w:t>
      </w:r>
      <w:r w:rsidR="00DF1D86">
        <w:rPr>
          <w:sz w:val="24"/>
          <w:szCs w:val="24"/>
        </w:rPr>
        <w:t xml:space="preserve">user has to download scene data from web server, create and manage scene through engine API. </w:t>
      </w:r>
      <w:r w:rsidR="00486FAF">
        <w:rPr>
          <w:sz w:val="24"/>
          <w:szCs w:val="24"/>
        </w:rPr>
        <w:t xml:space="preserve">If functions of a WebGL engine are implemented both in browsers and </w:t>
      </w:r>
      <w:r w:rsidR="006E5DBE">
        <w:rPr>
          <w:sz w:val="24"/>
          <w:szCs w:val="24"/>
        </w:rPr>
        <w:t xml:space="preserve">on </w:t>
      </w:r>
      <w:r w:rsidR="00486FAF">
        <w:rPr>
          <w:sz w:val="24"/>
          <w:szCs w:val="24"/>
        </w:rPr>
        <w:t>web server, user</w:t>
      </w:r>
      <w:r w:rsidR="00F55DEE">
        <w:rPr>
          <w:sz w:val="24"/>
          <w:szCs w:val="24"/>
        </w:rPr>
        <w:t xml:space="preserve"> </w:t>
      </w:r>
      <w:r w:rsidR="006E5DBE">
        <w:rPr>
          <w:sz w:val="24"/>
          <w:szCs w:val="24"/>
        </w:rPr>
        <w:t>can implement scene data organization management and configurat</w:t>
      </w:r>
      <w:r w:rsidR="00E50B7D">
        <w:rPr>
          <w:sz w:val="24"/>
          <w:szCs w:val="24"/>
        </w:rPr>
        <w:t xml:space="preserve">ion on server-side file system, only client-side needed data </w:t>
      </w:r>
      <w:r w:rsidR="00E50B7D">
        <w:rPr>
          <w:rFonts w:hint="eastAsia"/>
          <w:sz w:val="24"/>
          <w:szCs w:val="24"/>
        </w:rPr>
        <w:t>is</w:t>
      </w:r>
      <w:r w:rsidR="00E50B7D">
        <w:rPr>
          <w:sz w:val="24"/>
          <w:szCs w:val="24"/>
        </w:rPr>
        <w:t xml:space="preserve"> necessary to be downloaded from web server.</w:t>
      </w:r>
    </w:p>
    <w:p w:rsidR="009257FA" w:rsidRDefault="00BC578C" w:rsidP="00BC578C">
      <w:pPr>
        <w:ind w:firstLineChars="100" w:firstLine="240"/>
        <w:rPr>
          <w:sz w:val="24"/>
          <w:szCs w:val="24"/>
        </w:rPr>
      </w:pPr>
      <w:r w:rsidRPr="001D542C">
        <w:rPr>
          <w:sz w:val="24"/>
          <w:szCs w:val="24"/>
        </w:rPr>
        <w:t xml:space="preserve">The </w:t>
      </w:r>
      <w:r w:rsidR="006122D8">
        <w:rPr>
          <w:sz w:val="24"/>
          <w:szCs w:val="24"/>
        </w:rPr>
        <w:t>third</w:t>
      </w:r>
      <w:r>
        <w:rPr>
          <w:sz w:val="24"/>
          <w:szCs w:val="24"/>
        </w:rPr>
        <w:t xml:space="preserve"> </w:t>
      </w:r>
      <w:r w:rsidRPr="001D542C">
        <w:rPr>
          <w:sz w:val="24"/>
          <w:szCs w:val="24"/>
        </w:rPr>
        <w:t>advantage of our</w:t>
      </w:r>
      <w:r>
        <w:rPr>
          <w:sz w:val="24"/>
          <w:szCs w:val="24"/>
        </w:rPr>
        <w:t xml:space="preserve"> function separation is safety and security. Any function related to dangerous data can only be implemented on web server, client-side user can NOT touch dangerous data. In this way, data safety and security can be improved.</w:t>
      </w:r>
    </w:p>
    <w:p w:rsidR="006122D8" w:rsidRDefault="006122D8" w:rsidP="00E8346E">
      <w:pPr>
        <w:ind w:firstLineChars="100" w:firstLine="240"/>
        <w:rPr>
          <w:sz w:val="24"/>
          <w:szCs w:val="24"/>
        </w:rPr>
      </w:pPr>
    </w:p>
    <w:p w:rsidR="00E8346E" w:rsidRDefault="00E8346E" w:rsidP="00E8346E">
      <w:pPr>
        <w:ind w:firstLineChars="100" w:firstLine="240"/>
        <w:rPr>
          <w:sz w:val="24"/>
          <w:szCs w:val="24"/>
        </w:rPr>
      </w:pPr>
      <w:r w:rsidRPr="008F66CA">
        <w:rPr>
          <w:sz w:val="24"/>
          <w:szCs w:val="24"/>
        </w:rPr>
        <w:t>Function Separation</w:t>
      </w:r>
      <w:r>
        <w:rPr>
          <w:sz w:val="24"/>
          <w:szCs w:val="24"/>
        </w:rPr>
        <w:t xml:space="preserve"> in our WebGL engine can be illustrated as following figure.</w:t>
      </w:r>
    </w:p>
    <w:p w:rsidR="00BD03CA" w:rsidRDefault="00BD03CA" w:rsidP="003254A4">
      <w:pPr>
        <w:ind w:firstLineChars="100" w:firstLine="210"/>
        <w:rPr>
          <w:sz w:val="24"/>
          <w:szCs w:val="24"/>
        </w:rPr>
      </w:pPr>
      <w:r>
        <w:object w:dxaOrig="9345" w:dyaOrig="13950">
          <v:shape id="_x0000_i1027" type="#_x0000_t75" style="width:414.75pt;height:619.5pt" o:ole="">
            <v:imagedata r:id="rId12" o:title=""/>
          </v:shape>
          <o:OLEObject Type="Embed" ProgID="Visio.Drawing.15" ShapeID="_x0000_i1027" DrawAspect="Content" ObjectID="_1665510114" r:id="rId13"/>
        </w:object>
      </w:r>
    </w:p>
    <w:p w:rsidR="000958C6" w:rsidRDefault="0036052F" w:rsidP="003254A4">
      <w:pPr>
        <w:ind w:firstLineChars="100" w:firstLine="240"/>
        <w:rPr>
          <w:sz w:val="24"/>
          <w:szCs w:val="24"/>
        </w:rPr>
      </w:pPr>
      <w:r>
        <w:rPr>
          <w:sz w:val="24"/>
          <w:szCs w:val="24"/>
        </w:rPr>
        <w:t xml:space="preserve">Our </w:t>
      </w:r>
      <w:r w:rsidR="00531C63">
        <w:rPr>
          <w:sz w:val="24"/>
          <w:szCs w:val="24"/>
        </w:rPr>
        <w:t>WebGL engine</w:t>
      </w:r>
      <w:r w:rsidR="00531C63">
        <w:rPr>
          <w:rFonts w:hint="eastAsia"/>
          <w:sz w:val="24"/>
          <w:szCs w:val="24"/>
        </w:rPr>
        <w:t xml:space="preserve"> </w:t>
      </w:r>
      <w:r w:rsidR="00531C63">
        <w:rPr>
          <w:sz w:val="24"/>
          <w:szCs w:val="24"/>
        </w:rPr>
        <w:t>implements</w:t>
      </w:r>
      <w:r w:rsidR="00531C63">
        <w:rPr>
          <w:rFonts w:hint="eastAsia"/>
          <w:sz w:val="24"/>
          <w:szCs w:val="24"/>
        </w:rPr>
        <w:t xml:space="preserve"> </w:t>
      </w:r>
      <w:r w:rsidR="00531C63">
        <w:rPr>
          <w:sz w:val="24"/>
          <w:szCs w:val="24"/>
        </w:rPr>
        <w:t>most</w:t>
      </w:r>
      <w:r w:rsidR="00850463">
        <w:rPr>
          <w:rFonts w:hint="eastAsia"/>
          <w:sz w:val="24"/>
          <w:szCs w:val="24"/>
        </w:rPr>
        <w:t xml:space="preserve"> </w:t>
      </w:r>
      <w:r w:rsidR="003F4E43">
        <w:rPr>
          <w:sz w:val="24"/>
          <w:szCs w:val="24"/>
        </w:rPr>
        <w:t>general</w:t>
      </w:r>
      <w:r w:rsidR="00DA2594">
        <w:rPr>
          <w:sz w:val="24"/>
          <w:szCs w:val="24"/>
        </w:rPr>
        <w:t xml:space="preserve"> </w:t>
      </w:r>
      <w:r w:rsidR="00850463">
        <w:rPr>
          <w:rFonts w:hint="eastAsia"/>
          <w:sz w:val="24"/>
          <w:szCs w:val="24"/>
        </w:rPr>
        <w:t xml:space="preserve">functions </w:t>
      </w:r>
      <w:r w:rsidR="00531C63">
        <w:rPr>
          <w:sz w:val="24"/>
          <w:szCs w:val="24"/>
        </w:rPr>
        <w:t>in above figure</w:t>
      </w:r>
      <w:r w:rsidR="00413F36">
        <w:rPr>
          <w:sz w:val="24"/>
          <w:szCs w:val="24"/>
        </w:rPr>
        <w:t>,</w:t>
      </w:r>
      <w:r w:rsidR="00850463">
        <w:rPr>
          <w:sz w:val="24"/>
          <w:szCs w:val="24"/>
        </w:rPr>
        <w:t xml:space="preserve"> </w:t>
      </w:r>
      <w:r w:rsidR="004011B9">
        <w:rPr>
          <w:sz w:val="24"/>
          <w:szCs w:val="24"/>
        </w:rPr>
        <w:t>specific</w:t>
      </w:r>
      <w:r w:rsidR="00850463">
        <w:rPr>
          <w:sz w:val="24"/>
          <w:szCs w:val="24"/>
        </w:rPr>
        <w:t xml:space="preserve"> </w:t>
      </w:r>
      <w:r w:rsidR="00531C63">
        <w:rPr>
          <w:rFonts w:hint="eastAsia"/>
          <w:sz w:val="24"/>
          <w:szCs w:val="24"/>
        </w:rPr>
        <w:t xml:space="preserve">functions </w:t>
      </w:r>
      <w:r w:rsidR="00850463">
        <w:rPr>
          <w:rFonts w:hint="eastAsia"/>
          <w:sz w:val="24"/>
          <w:szCs w:val="24"/>
        </w:rPr>
        <w:t xml:space="preserve">are </w:t>
      </w:r>
      <w:r w:rsidR="00850463">
        <w:rPr>
          <w:sz w:val="24"/>
          <w:szCs w:val="24"/>
        </w:rPr>
        <w:t>implemented</w:t>
      </w:r>
      <w:r w:rsidR="00850463">
        <w:rPr>
          <w:rFonts w:hint="eastAsia"/>
          <w:sz w:val="24"/>
          <w:szCs w:val="24"/>
        </w:rPr>
        <w:t xml:space="preserve"> </w:t>
      </w:r>
      <w:r w:rsidR="00850463">
        <w:rPr>
          <w:sz w:val="24"/>
          <w:szCs w:val="24"/>
        </w:rPr>
        <w:t xml:space="preserve">by </w:t>
      </w:r>
      <w:r>
        <w:rPr>
          <w:sz w:val="24"/>
          <w:szCs w:val="24"/>
        </w:rPr>
        <w:t xml:space="preserve">an </w:t>
      </w:r>
      <w:r w:rsidR="00DF6413" w:rsidRPr="00DF6413">
        <w:rPr>
          <w:sz w:val="24"/>
          <w:szCs w:val="24"/>
        </w:rPr>
        <w:t>extensib</w:t>
      </w:r>
      <w:r w:rsidR="00DF6413">
        <w:rPr>
          <w:sz w:val="24"/>
          <w:szCs w:val="24"/>
        </w:rPr>
        <w:t>le</w:t>
      </w:r>
      <w:r w:rsidR="00DF6413" w:rsidRPr="00DF6413">
        <w:rPr>
          <w:sz w:val="24"/>
          <w:szCs w:val="24"/>
        </w:rPr>
        <w:t xml:space="preserve"> </w:t>
      </w:r>
      <w:r w:rsidR="00A26E81">
        <w:rPr>
          <w:sz w:val="24"/>
          <w:szCs w:val="24"/>
        </w:rPr>
        <w:t>driver architecture</w:t>
      </w:r>
      <w:r>
        <w:rPr>
          <w:sz w:val="24"/>
          <w:szCs w:val="24"/>
        </w:rPr>
        <w:t>.</w:t>
      </w:r>
    </w:p>
    <w:p w:rsidR="000958C6" w:rsidRPr="00FD2E94" w:rsidRDefault="000958C6" w:rsidP="003254A4">
      <w:pPr>
        <w:ind w:firstLineChars="100" w:firstLine="240"/>
        <w:rPr>
          <w:sz w:val="24"/>
          <w:szCs w:val="24"/>
        </w:rPr>
      </w:pPr>
    </w:p>
    <w:p w:rsidR="009660C3" w:rsidRDefault="00DF6413" w:rsidP="00DF6413">
      <w:pPr>
        <w:pStyle w:val="2"/>
        <w:numPr>
          <w:ilvl w:val="0"/>
          <w:numId w:val="3"/>
        </w:numPr>
      </w:pPr>
      <w:r>
        <w:lastRenderedPageBreak/>
        <w:t>E</w:t>
      </w:r>
      <w:r w:rsidRPr="00DF6413">
        <w:t>xtensibility</w:t>
      </w:r>
    </w:p>
    <w:p w:rsidR="009F373C" w:rsidRDefault="00E65DDC" w:rsidP="002B4495">
      <w:pPr>
        <w:ind w:firstLineChars="100" w:firstLine="240"/>
        <w:rPr>
          <w:sz w:val="24"/>
          <w:szCs w:val="24"/>
        </w:rPr>
      </w:pPr>
      <w:r>
        <w:rPr>
          <w:sz w:val="24"/>
          <w:szCs w:val="24"/>
        </w:rPr>
        <w:t>WebGL is</w:t>
      </w:r>
      <w:r w:rsidR="00797092">
        <w:rPr>
          <w:sz w:val="24"/>
          <w:szCs w:val="24"/>
        </w:rPr>
        <w:t xml:space="preserve"> a</w:t>
      </w:r>
      <w:r w:rsidR="00797092">
        <w:rPr>
          <w:rFonts w:hint="eastAsia"/>
          <w:sz w:val="24"/>
          <w:szCs w:val="24"/>
        </w:rPr>
        <w:t xml:space="preserve"> </w:t>
      </w:r>
      <w:r w:rsidR="00797092">
        <w:rPr>
          <w:sz w:val="24"/>
          <w:szCs w:val="24"/>
        </w:rPr>
        <w:t>s</w:t>
      </w:r>
      <w:r w:rsidR="00797092" w:rsidRPr="00797092">
        <w:rPr>
          <w:sz w:val="24"/>
          <w:szCs w:val="24"/>
        </w:rPr>
        <w:t>hader-based APIs</w:t>
      </w:r>
      <w:r w:rsidR="00BE2885">
        <w:rPr>
          <w:sz w:val="24"/>
          <w:szCs w:val="24"/>
        </w:rPr>
        <w:t>. Compare with fixed-function APIs</w:t>
      </w:r>
      <w:r w:rsidR="00413F36">
        <w:rPr>
          <w:sz w:val="24"/>
          <w:szCs w:val="24"/>
        </w:rPr>
        <w:t>,</w:t>
      </w:r>
      <w:r w:rsidR="00BE2885">
        <w:rPr>
          <w:sz w:val="24"/>
          <w:szCs w:val="24"/>
        </w:rPr>
        <w:t xml:space="preserve"> </w:t>
      </w:r>
      <w:r>
        <w:rPr>
          <w:sz w:val="24"/>
          <w:szCs w:val="24"/>
        </w:rPr>
        <w:t>it</w:t>
      </w:r>
      <w:r w:rsidR="00797092">
        <w:rPr>
          <w:sz w:val="24"/>
          <w:szCs w:val="24"/>
        </w:rPr>
        <w:t xml:space="preserve"> </w:t>
      </w:r>
      <w:r w:rsidR="00797092" w:rsidRPr="00797092">
        <w:rPr>
          <w:sz w:val="24"/>
          <w:szCs w:val="24"/>
        </w:rPr>
        <w:t>allow</w:t>
      </w:r>
      <w:r w:rsidR="00797092">
        <w:rPr>
          <w:sz w:val="24"/>
          <w:szCs w:val="24"/>
        </w:rPr>
        <w:t>s</w:t>
      </w:r>
      <w:r w:rsidR="00CB1FE2" w:rsidRPr="00CB1FE2">
        <w:rPr>
          <w:sz w:val="24"/>
          <w:szCs w:val="24"/>
        </w:rPr>
        <w:t xml:space="preserve"> </w:t>
      </w:r>
      <w:r w:rsidR="00CB1FE2">
        <w:rPr>
          <w:sz w:val="24"/>
          <w:szCs w:val="24"/>
        </w:rPr>
        <w:t>m</w:t>
      </w:r>
      <w:r w:rsidR="00CB1FE2" w:rsidRPr="00797092">
        <w:rPr>
          <w:sz w:val="24"/>
          <w:szCs w:val="24"/>
        </w:rPr>
        <w:t>ore</w:t>
      </w:r>
      <w:r w:rsidR="00797092" w:rsidRPr="00797092">
        <w:rPr>
          <w:sz w:val="24"/>
          <w:szCs w:val="24"/>
        </w:rPr>
        <w:t xml:space="preserve"> flexibility </w:t>
      </w:r>
      <w:r w:rsidR="00BE2885">
        <w:rPr>
          <w:sz w:val="24"/>
          <w:szCs w:val="24"/>
        </w:rPr>
        <w:t xml:space="preserve">and </w:t>
      </w:r>
      <w:r w:rsidR="00797092" w:rsidRPr="00797092">
        <w:rPr>
          <w:sz w:val="24"/>
          <w:szCs w:val="24"/>
        </w:rPr>
        <w:t>sophisticated rendering techniques</w:t>
      </w:r>
      <w:r w:rsidR="006D316A">
        <w:rPr>
          <w:sz w:val="24"/>
          <w:szCs w:val="24"/>
        </w:rPr>
        <w:t xml:space="preserve">. Different graphics objects in </w:t>
      </w:r>
      <w:r w:rsidR="00B35A52">
        <w:rPr>
          <w:sz w:val="24"/>
          <w:szCs w:val="24"/>
        </w:rPr>
        <w:t xml:space="preserve">a </w:t>
      </w:r>
      <w:r w:rsidR="006D316A">
        <w:rPr>
          <w:sz w:val="24"/>
          <w:szCs w:val="24"/>
        </w:rPr>
        <w:t xml:space="preserve">scene may rendered </w:t>
      </w:r>
      <w:r w:rsidR="009F22D4">
        <w:rPr>
          <w:sz w:val="24"/>
          <w:szCs w:val="24"/>
        </w:rPr>
        <w:t xml:space="preserve">by </w:t>
      </w:r>
      <w:r w:rsidR="006D316A">
        <w:rPr>
          <w:sz w:val="24"/>
          <w:szCs w:val="24"/>
        </w:rPr>
        <w:t xml:space="preserve">different </w:t>
      </w:r>
      <w:r w:rsidR="00485FEA">
        <w:rPr>
          <w:sz w:val="24"/>
          <w:szCs w:val="24"/>
        </w:rPr>
        <w:t>JavaScript programs</w:t>
      </w:r>
      <w:r w:rsidR="006D316A">
        <w:rPr>
          <w:sz w:val="24"/>
          <w:szCs w:val="24"/>
        </w:rPr>
        <w:t xml:space="preserve"> and</w:t>
      </w:r>
      <w:r w:rsidR="00797092">
        <w:rPr>
          <w:sz w:val="24"/>
          <w:szCs w:val="24"/>
        </w:rPr>
        <w:t xml:space="preserve"> </w:t>
      </w:r>
      <w:r w:rsidR="00485FEA">
        <w:rPr>
          <w:sz w:val="24"/>
          <w:szCs w:val="24"/>
        </w:rPr>
        <w:t>shaders.</w:t>
      </w:r>
    </w:p>
    <w:p w:rsidR="00815164" w:rsidRDefault="00346479" w:rsidP="00007BBE">
      <w:pPr>
        <w:ind w:firstLineChars="100" w:firstLine="240"/>
        <w:rPr>
          <w:sz w:val="24"/>
          <w:szCs w:val="24"/>
        </w:rPr>
      </w:pPr>
      <w:r>
        <w:rPr>
          <w:sz w:val="24"/>
          <w:szCs w:val="24"/>
        </w:rPr>
        <w:t>S</w:t>
      </w:r>
      <w:r w:rsidR="002B4495" w:rsidRPr="00797092">
        <w:rPr>
          <w:sz w:val="24"/>
          <w:szCs w:val="24"/>
        </w:rPr>
        <w:t>hader-based APIs</w:t>
      </w:r>
      <w:r w:rsidR="002B4495">
        <w:rPr>
          <w:sz w:val="24"/>
          <w:szCs w:val="24"/>
        </w:rPr>
        <w:t xml:space="preserve"> requires WebGL engine </w:t>
      </w:r>
      <w:r w:rsidR="00383ABF">
        <w:rPr>
          <w:sz w:val="24"/>
          <w:szCs w:val="24"/>
        </w:rPr>
        <w:t>architecture</w:t>
      </w:r>
      <w:r w:rsidR="009F373C">
        <w:rPr>
          <w:sz w:val="24"/>
          <w:szCs w:val="24"/>
        </w:rPr>
        <w:t xml:space="preserve"> be more extensible</w:t>
      </w:r>
      <w:r w:rsidR="00055071">
        <w:rPr>
          <w:sz w:val="24"/>
          <w:szCs w:val="24"/>
        </w:rPr>
        <w:t>. Different sever-side programs</w:t>
      </w:r>
      <w:r w:rsidR="00413F36">
        <w:rPr>
          <w:sz w:val="24"/>
          <w:szCs w:val="24"/>
        </w:rPr>
        <w:t>,</w:t>
      </w:r>
      <w:r w:rsidR="00055071">
        <w:rPr>
          <w:sz w:val="24"/>
          <w:szCs w:val="24"/>
        </w:rPr>
        <w:t xml:space="preserve"> d</w:t>
      </w:r>
      <w:r w:rsidR="00007BBE">
        <w:rPr>
          <w:sz w:val="24"/>
          <w:szCs w:val="24"/>
        </w:rPr>
        <w:t>ifferent client-side programs</w:t>
      </w:r>
      <w:r w:rsidR="00413F36">
        <w:rPr>
          <w:sz w:val="24"/>
          <w:szCs w:val="24"/>
        </w:rPr>
        <w:t>,</w:t>
      </w:r>
      <w:r w:rsidR="00007BBE">
        <w:rPr>
          <w:sz w:val="24"/>
          <w:szCs w:val="24"/>
        </w:rPr>
        <w:t xml:space="preserve"> </w:t>
      </w:r>
      <w:r w:rsidR="00B35A52">
        <w:rPr>
          <w:sz w:val="24"/>
          <w:szCs w:val="24"/>
        </w:rPr>
        <w:t xml:space="preserve">different </w:t>
      </w:r>
      <w:r w:rsidR="00007BBE">
        <w:rPr>
          <w:sz w:val="24"/>
          <w:szCs w:val="24"/>
        </w:rPr>
        <w:t>shade</w:t>
      </w:r>
      <w:r w:rsidR="00D52B86">
        <w:rPr>
          <w:sz w:val="24"/>
          <w:szCs w:val="24"/>
        </w:rPr>
        <w:t>r programs</w:t>
      </w:r>
      <w:r w:rsidR="00413F36">
        <w:rPr>
          <w:sz w:val="24"/>
          <w:szCs w:val="24"/>
        </w:rPr>
        <w:t>,</w:t>
      </w:r>
      <w:r w:rsidR="00B35A52">
        <w:rPr>
          <w:sz w:val="24"/>
          <w:szCs w:val="24"/>
        </w:rPr>
        <w:t xml:space="preserve"> as well as</w:t>
      </w:r>
      <w:r w:rsidR="00D52B86">
        <w:rPr>
          <w:sz w:val="24"/>
          <w:szCs w:val="24"/>
        </w:rPr>
        <w:t xml:space="preserve"> </w:t>
      </w:r>
      <w:r w:rsidR="00B35A52">
        <w:rPr>
          <w:sz w:val="24"/>
          <w:szCs w:val="24"/>
        </w:rPr>
        <w:t xml:space="preserve">different geometry data </w:t>
      </w:r>
      <w:r w:rsidR="002428F6">
        <w:rPr>
          <w:sz w:val="24"/>
          <w:szCs w:val="24"/>
        </w:rPr>
        <w:t>are e</w:t>
      </w:r>
      <w:r w:rsidR="00D52B86">
        <w:rPr>
          <w:sz w:val="24"/>
          <w:szCs w:val="24"/>
        </w:rPr>
        <w:t>asily</w:t>
      </w:r>
      <w:r w:rsidR="002428F6">
        <w:rPr>
          <w:sz w:val="24"/>
          <w:szCs w:val="24"/>
        </w:rPr>
        <w:t xml:space="preserve"> and freely</w:t>
      </w:r>
      <w:r w:rsidR="00D52B86">
        <w:rPr>
          <w:sz w:val="24"/>
          <w:szCs w:val="24"/>
        </w:rPr>
        <w:t xml:space="preserve"> configured</w:t>
      </w:r>
      <w:r w:rsidR="00413F36">
        <w:rPr>
          <w:sz w:val="24"/>
          <w:szCs w:val="24"/>
        </w:rPr>
        <w:t>,</w:t>
      </w:r>
      <w:r w:rsidR="00D52B86">
        <w:rPr>
          <w:sz w:val="24"/>
          <w:szCs w:val="24"/>
        </w:rPr>
        <w:t xml:space="preserve"> i.e. </w:t>
      </w:r>
      <w:r w:rsidR="002428F6">
        <w:rPr>
          <w:sz w:val="24"/>
          <w:szCs w:val="24"/>
        </w:rPr>
        <w:t xml:space="preserve">easily </w:t>
      </w:r>
      <w:r w:rsidR="00D52B86">
        <w:rPr>
          <w:sz w:val="24"/>
          <w:szCs w:val="24"/>
        </w:rPr>
        <w:t>added</w:t>
      </w:r>
      <w:r w:rsidR="00007BBE">
        <w:rPr>
          <w:sz w:val="24"/>
          <w:szCs w:val="24"/>
        </w:rPr>
        <w:t xml:space="preserve"> </w:t>
      </w:r>
      <w:r w:rsidR="00D52B86">
        <w:rPr>
          <w:sz w:val="24"/>
          <w:szCs w:val="24"/>
        </w:rPr>
        <w:t xml:space="preserve">or deleted </w:t>
      </w:r>
      <w:r w:rsidR="00007BBE">
        <w:rPr>
          <w:sz w:val="24"/>
          <w:szCs w:val="24"/>
        </w:rPr>
        <w:t>in WebGL engine.</w:t>
      </w:r>
    </w:p>
    <w:p w:rsidR="00E21CBD" w:rsidRDefault="009F22D4" w:rsidP="00007BBE">
      <w:pPr>
        <w:ind w:firstLineChars="100" w:firstLine="240"/>
        <w:rPr>
          <w:sz w:val="24"/>
          <w:szCs w:val="24"/>
        </w:rPr>
      </w:pPr>
      <w:r>
        <w:rPr>
          <w:sz w:val="24"/>
          <w:szCs w:val="24"/>
        </w:rPr>
        <w:t>Similar to those in operating systems</w:t>
      </w:r>
      <w:r w:rsidR="00413F36">
        <w:rPr>
          <w:sz w:val="24"/>
          <w:szCs w:val="24"/>
        </w:rPr>
        <w:t>,</w:t>
      </w:r>
      <w:r>
        <w:rPr>
          <w:sz w:val="24"/>
          <w:szCs w:val="24"/>
        </w:rPr>
        <w:t xml:space="preserve"> </w:t>
      </w:r>
      <w:r w:rsidR="00A47531">
        <w:rPr>
          <w:sz w:val="24"/>
          <w:szCs w:val="24"/>
        </w:rPr>
        <w:t>i</w:t>
      </w:r>
      <w:r w:rsidR="004173FD">
        <w:rPr>
          <w:rFonts w:hint="eastAsia"/>
          <w:sz w:val="24"/>
          <w:szCs w:val="24"/>
        </w:rPr>
        <w:t>n our WebGL engine</w:t>
      </w:r>
      <w:r w:rsidR="00413F36">
        <w:rPr>
          <w:rFonts w:hint="eastAsia"/>
          <w:sz w:val="24"/>
          <w:szCs w:val="24"/>
        </w:rPr>
        <w:t>,</w:t>
      </w:r>
      <w:r w:rsidR="004173FD">
        <w:rPr>
          <w:rFonts w:hint="eastAsia"/>
          <w:sz w:val="24"/>
          <w:szCs w:val="24"/>
        </w:rPr>
        <w:t xml:space="preserve"> </w:t>
      </w:r>
      <w:r w:rsidR="004173FD">
        <w:rPr>
          <w:sz w:val="24"/>
          <w:szCs w:val="24"/>
        </w:rPr>
        <w:t xml:space="preserve">extensible programs are </w:t>
      </w:r>
      <w:r>
        <w:rPr>
          <w:sz w:val="24"/>
          <w:szCs w:val="24"/>
        </w:rPr>
        <w:t xml:space="preserve">also </w:t>
      </w:r>
      <w:r w:rsidR="004173FD">
        <w:rPr>
          <w:sz w:val="24"/>
          <w:szCs w:val="24"/>
        </w:rPr>
        <w:t xml:space="preserve">called </w:t>
      </w:r>
      <w:r w:rsidR="004173FD" w:rsidRPr="00DA07B1">
        <w:rPr>
          <w:b/>
          <w:sz w:val="24"/>
          <w:szCs w:val="24"/>
        </w:rPr>
        <w:t>drivers</w:t>
      </w:r>
      <w:r w:rsidR="004173FD">
        <w:rPr>
          <w:sz w:val="24"/>
          <w:szCs w:val="24"/>
        </w:rPr>
        <w:t>. There are driver types</w:t>
      </w:r>
      <w:r w:rsidR="002105B1">
        <w:rPr>
          <w:sz w:val="24"/>
          <w:szCs w:val="24"/>
        </w:rPr>
        <w:t xml:space="preserve"> as follow</w:t>
      </w:r>
      <w:r w:rsidR="008837DD">
        <w:rPr>
          <w:sz w:val="24"/>
          <w:szCs w:val="24"/>
        </w:rPr>
        <w:t>ing</w:t>
      </w:r>
      <w:r w:rsidR="004173FD">
        <w:rPr>
          <w:sz w:val="24"/>
          <w:szCs w:val="24"/>
        </w:rPr>
        <w:t>.</w:t>
      </w:r>
    </w:p>
    <w:p w:rsidR="004173FD" w:rsidRDefault="004173FD" w:rsidP="004173FD">
      <w:pPr>
        <w:pStyle w:val="a3"/>
        <w:numPr>
          <w:ilvl w:val="0"/>
          <w:numId w:val="29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erver-</w:t>
      </w:r>
      <w:r w:rsidR="008D70EA">
        <w:rPr>
          <w:sz w:val="24"/>
          <w:szCs w:val="24"/>
        </w:rPr>
        <w:t>side driver</w:t>
      </w:r>
      <w:r w:rsidR="00B65B23">
        <w:rPr>
          <w:sz w:val="24"/>
          <w:szCs w:val="24"/>
        </w:rPr>
        <w:t>(</w:t>
      </w:r>
      <w:r w:rsidR="002C0296">
        <w:rPr>
          <w:sz w:val="24"/>
          <w:szCs w:val="24"/>
        </w:rPr>
        <w:t>Java</w:t>
      </w:r>
      <w:r w:rsidR="009F22D4">
        <w:rPr>
          <w:sz w:val="24"/>
          <w:szCs w:val="24"/>
        </w:rPr>
        <w:t xml:space="preserve"> language</w:t>
      </w:r>
      <w:r w:rsidR="00B65B23">
        <w:rPr>
          <w:sz w:val="24"/>
          <w:szCs w:val="24"/>
        </w:rPr>
        <w:t>)</w:t>
      </w:r>
    </w:p>
    <w:p w:rsidR="001F13C6" w:rsidRDefault="00A47531" w:rsidP="00B8700E">
      <w:pPr>
        <w:pStyle w:val="a3"/>
        <w:numPr>
          <w:ilvl w:val="1"/>
          <w:numId w:val="29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R</w:t>
      </w:r>
      <w:r w:rsidR="001F13C6">
        <w:rPr>
          <w:sz w:val="24"/>
          <w:szCs w:val="24"/>
        </w:rPr>
        <w:t>ender</w:t>
      </w:r>
      <w:r>
        <w:rPr>
          <w:sz w:val="24"/>
          <w:szCs w:val="24"/>
        </w:rPr>
        <w:t xml:space="preserve"> </w:t>
      </w:r>
      <w:r w:rsidR="001F13C6">
        <w:rPr>
          <w:sz w:val="24"/>
          <w:szCs w:val="24"/>
        </w:rPr>
        <w:t xml:space="preserve">driver: </w:t>
      </w:r>
      <w:r w:rsidR="00B8700E">
        <w:rPr>
          <w:sz w:val="24"/>
          <w:szCs w:val="24"/>
        </w:rPr>
        <w:t xml:space="preserve">render </w:t>
      </w:r>
      <w:r w:rsidR="00B8700E" w:rsidRPr="00B8700E">
        <w:rPr>
          <w:sz w:val="24"/>
          <w:szCs w:val="24"/>
        </w:rPr>
        <w:t>correspond</w:t>
      </w:r>
      <w:r w:rsidR="00B8700E">
        <w:rPr>
          <w:sz w:val="24"/>
          <w:szCs w:val="24"/>
        </w:rPr>
        <w:t>s</w:t>
      </w:r>
      <w:r w:rsidR="00B8700E" w:rsidRPr="00B8700E">
        <w:rPr>
          <w:sz w:val="24"/>
          <w:szCs w:val="24"/>
        </w:rPr>
        <w:t xml:space="preserve"> to</w:t>
      </w:r>
      <w:r w:rsidR="00B8700E">
        <w:rPr>
          <w:sz w:val="24"/>
          <w:szCs w:val="24"/>
        </w:rPr>
        <w:t xml:space="preserve"> a set of program</w:t>
      </w:r>
      <w:r w:rsidR="005E370D">
        <w:rPr>
          <w:sz w:val="24"/>
          <w:szCs w:val="24"/>
        </w:rPr>
        <w:t>s</w:t>
      </w:r>
      <w:r w:rsidR="00B8700E">
        <w:rPr>
          <w:sz w:val="24"/>
          <w:szCs w:val="24"/>
        </w:rPr>
        <w:t>. When configure system</w:t>
      </w:r>
      <w:r w:rsidR="00413F36">
        <w:rPr>
          <w:sz w:val="24"/>
          <w:szCs w:val="24"/>
        </w:rPr>
        <w:t>,</w:t>
      </w:r>
      <w:r w:rsidR="00B8700E">
        <w:rPr>
          <w:sz w:val="24"/>
          <w:szCs w:val="24"/>
        </w:rPr>
        <w:t xml:space="preserve"> you must identify class name of render driver and other programs</w:t>
      </w:r>
      <w:r>
        <w:rPr>
          <w:sz w:val="24"/>
          <w:szCs w:val="24"/>
        </w:rPr>
        <w:t xml:space="preserve"> </w:t>
      </w:r>
      <w:r w:rsidR="0095560C">
        <w:rPr>
          <w:sz w:val="24"/>
          <w:szCs w:val="24"/>
        </w:rPr>
        <w:t xml:space="preserve">(client-side JavaScript </w:t>
      </w:r>
      <w:r w:rsidR="0095560C">
        <w:rPr>
          <w:rFonts w:hint="eastAsia"/>
          <w:sz w:val="24"/>
          <w:szCs w:val="24"/>
        </w:rPr>
        <w:t>decode</w:t>
      </w:r>
      <w:r w:rsidR="0095560C">
        <w:rPr>
          <w:sz w:val="24"/>
          <w:szCs w:val="24"/>
        </w:rPr>
        <w:t xml:space="preserve"> </w:t>
      </w:r>
      <w:r w:rsidR="0095560C">
        <w:rPr>
          <w:rFonts w:hint="eastAsia"/>
          <w:sz w:val="24"/>
          <w:szCs w:val="24"/>
        </w:rPr>
        <w:t>driver</w:t>
      </w:r>
      <w:r w:rsidR="0095560C">
        <w:rPr>
          <w:sz w:val="24"/>
          <w:szCs w:val="24"/>
        </w:rPr>
        <w:t xml:space="preserve"> and draw driver</w:t>
      </w:r>
      <w:r w:rsidR="00E15E94">
        <w:rPr>
          <w:sz w:val="24"/>
          <w:szCs w:val="24"/>
        </w:rPr>
        <w:t>, as well as shaders</w:t>
      </w:r>
      <w:r w:rsidR="0095560C">
        <w:rPr>
          <w:sz w:val="24"/>
          <w:szCs w:val="24"/>
        </w:rPr>
        <w:t>)</w:t>
      </w:r>
      <w:r w:rsidR="00B8700E">
        <w:rPr>
          <w:sz w:val="24"/>
          <w:szCs w:val="24"/>
        </w:rPr>
        <w:t>.</w:t>
      </w:r>
    </w:p>
    <w:p w:rsidR="001F13C6" w:rsidRDefault="00A47531" w:rsidP="001F13C6">
      <w:pPr>
        <w:pStyle w:val="a3"/>
        <w:numPr>
          <w:ilvl w:val="1"/>
          <w:numId w:val="29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P</w:t>
      </w:r>
      <w:r w:rsidR="001F13C6">
        <w:rPr>
          <w:sz w:val="24"/>
          <w:szCs w:val="24"/>
        </w:rPr>
        <w:t>art</w:t>
      </w:r>
      <w:r>
        <w:rPr>
          <w:sz w:val="24"/>
          <w:szCs w:val="24"/>
        </w:rPr>
        <w:t xml:space="preserve"> </w:t>
      </w:r>
      <w:r w:rsidR="001F13C6">
        <w:rPr>
          <w:sz w:val="24"/>
          <w:szCs w:val="24"/>
        </w:rPr>
        <w:t>driver:</w:t>
      </w:r>
      <w:r w:rsidR="00377AC4">
        <w:rPr>
          <w:sz w:val="24"/>
          <w:szCs w:val="24"/>
        </w:rPr>
        <w:t xml:space="preserve"> render plus </w:t>
      </w:r>
      <w:r w:rsidR="0095560C">
        <w:rPr>
          <w:sz w:val="24"/>
          <w:szCs w:val="24"/>
        </w:rPr>
        <w:t xml:space="preserve">geometry data </w:t>
      </w:r>
      <w:r w:rsidR="00377AC4">
        <w:rPr>
          <w:sz w:val="24"/>
          <w:szCs w:val="24"/>
        </w:rPr>
        <w:t>creates part.</w:t>
      </w:r>
      <w:r w:rsidR="0095560C">
        <w:rPr>
          <w:sz w:val="24"/>
          <w:szCs w:val="24"/>
        </w:rPr>
        <w:t xml:space="preserve"> Part </w:t>
      </w:r>
      <w:r w:rsidR="0095560C" w:rsidRPr="00B8700E">
        <w:rPr>
          <w:sz w:val="24"/>
          <w:szCs w:val="24"/>
        </w:rPr>
        <w:t>correspond</w:t>
      </w:r>
      <w:r w:rsidR="0095560C">
        <w:rPr>
          <w:sz w:val="24"/>
          <w:szCs w:val="24"/>
        </w:rPr>
        <w:t>s</w:t>
      </w:r>
      <w:r w:rsidR="0095560C" w:rsidRPr="00B8700E">
        <w:rPr>
          <w:sz w:val="24"/>
          <w:szCs w:val="24"/>
        </w:rPr>
        <w:t xml:space="preserve"> to</w:t>
      </w:r>
      <w:r w:rsidR="0095560C">
        <w:rPr>
          <w:sz w:val="24"/>
          <w:szCs w:val="24"/>
        </w:rPr>
        <w:t xml:space="preserve"> geometry object</w:t>
      </w:r>
      <w:r w:rsidR="00413F36">
        <w:rPr>
          <w:sz w:val="24"/>
          <w:szCs w:val="24"/>
        </w:rPr>
        <w:t>,</w:t>
      </w:r>
      <w:r w:rsidR="008B17D1">
        <w:rPr>
          <w:sz w:val="24"/>
          <w:szCs w:val="24"/>
        </w:rPr>
        <w:t xml:space="preserve"> i.e. </w:t>
      </w:r>
      <w:r w:rsidR="001D69E2">
        <w:rPr>
          <w:sz w:val="24"/>
          <w:szCs w:val="24"/>
        </w:rPr>
        <w:t>shape object</w:t>
      </w:r>
      <w:r w:rsidR="0095560C">
        <w:rPr>
          <w:sz w:val="24"/>
          <w:szCs w:val="24"/>
        </w:rPr>
        <w:t>.</w:t>
      </w:r>
    </w:p>
    <w:p w:rsidR="001F13C6" w:rsidRDefault="00E91FB3" w:rsidP="001F13C6">
      <w:pPr>
        <w:pStyle w:val="a3"/>
        <w:numPr>
          <w:ilvl w:val="1"/>
          <w:numId w:val="29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C</w:t>
      </w:r>
      <w:r w:rsidR="001F13C6">
        <w:rPr>
          <w:rFonts w:hint="eastAsia"/>
          <w:sz w:val="24"/>
          <w:szCs w:val="24"/>
        </w:rPr>
        <w:t>omponent</w:t>
      </w:r>
      <w:r w:rsidR="00AD270C">
        <w:rPr>
          <w:sz w:val="24"/>
          <w:szCs w:val="24"/>
        </w:rPr>
        <w:t xml:space="preserve"> </w:t>
      </w:r>
      <w:r w:rsidR="001F13C6">
        <w:rPr>
          <w:rFonts w:hint="eastAsia"/>
          <w:sz w:val="24"/>
          <w:szCs w:val="24"/>
        </w:rPr>
        <w:t>driver:</w:t>
      </w:r>
      <w:r w:rsidR="0095560C">
        <w:rPr>
          <w:sz w:val="24"/>
          <w:szCs w:val="24"/>
        </w:rPr>
        <w:t xml:space="preserve"> part plus position data creates component. </w:t>
      </w:r>
      <w:r>
        <w:rPr>
          <w:sz w:val="24"/>
          <w:szCs w:val="24"/>
        </w:rPr>
        <w:t>C</w:t>
      </w:r>
      <w:r w:rsidR="0095560C">
        <w:rPr>
          <w:sz w:val="24"/>
          <w:szCs w:val="24"/>
        </w:rPr>
        <w:t xml:space="preserve">omponent </w:t>
      </w:r>
      <w:r w:rsidR="0095560C" w:rsidRPr="00B8700E">
        <w:rPr>
          <w:sz w:val="24"/>
          <w:szCs w:val="24"/>
        </w:rPr>
        <w:t>correspond</w:t>
      </w:r>
      <w:r w:rsidR="0095560C">
        <w:rPr>
          <w:sz w:val="24"/>
          <w:szCs w:val="24"/>
        </w:rPr>
        <w:t>s</w:t>
      </w:r>
      <w:r w:rsidR="0095560C" w:rsidRPr="00B8700E">
        <w:rPr>
          <w:sz w:val="24"/>
          <w:szCs w:val="24"/>
        </w:rPr>
        <w:t xml:space="preserve"> to</w:t>
      </w:r>
      <w:r w:rsidR="0095560C">
        <w:rPr>
          <w:sz w:val="24"/>
          <w:szCs w:val="24"/>
        </w:rPr>
        <w:t xml:space="preserve"> geometry objects at </w:t>
      </w:r>
      <w:r w:rsidR="00DF7553">
        <w:rPr>
          <w:sz w:val="24"/>
          <w:szCs w:val="24"/>
        </w:rPr>
        <w:t xml:space="preserve">different </w:t>
      </w:r>
      <w:r w:rsidR="0095560C">
        <w:rPr>
          <w:sz w:val="24"/>
          <w:szCs w:val="24"/>
        </w:rPr>
        <w:t>position.</w:t>
      </w:r>
    </w:p>
    <w:p w:rsidR="008B17D1" w:rsidRDefault="00E91FB3" w:rsidP="008B17D1">
      <w:pPr>
        <w:pStyle w:val="a3"/>
        <w:numPr>
          <w:ilvl w:val="1"/>
          <w:numId w:val="29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I</w:t>
      </w:r>
      <w:r w:rsidR="001F13C6">
        <w:rPr>
          <w:sz w:val="24"/>
          <w:szCs w:val="24"/>
        </w:rPr>
        <w:t>nstance</w:t>
      </w:r>
      <w:r w:rsidR="00AD270C">
        <w:rPr>
          <w:sz w:val="24"/>
          <w:szCs w:val="24"/>
        </w:rPr>
        <w:t xml:space="preserve"> </w:t>
      </w:r>
      <w:r w:rsidR="001F13C6">
        <w:rPr>
          <w:sz w:val="24"/>
          <w:szCs w:val="24"/>
        </w:rPr>
        <w:t>driver:</w:t>
      </w:r>
      <w:r w:rsidR="005C5115">
        <w:rPr>
          <w:sz w:val="24"/>
          <w:szCs w:val="24"/>
        </w:rPr>
        <w:t xml:space="preserve"> multi-client may share same scene. </w:t>
      </w:r>
      <w:r w:rsidR="005E370D">
        <w:rPr>
          <w:sz w:val="24"/>
          <w:szCs w:val="24"/>
        </w:rPr>
        <w:t xml:space="preserve">instance is private </w:t>
      </w:r>
      <w:r w:rsidR="008B17D1">
        <w:rPr>
          <w:sz w:val="24"/>
          <w:szCs w:val="24"/>
        </w:rPr>
        <w:t>object of a client for a component.</w:t>
      </w:r>
    </w:p>
    <w:p w:rsidR="008B17D1" w:rsidRPr="008B17D1" w:rsidRDefault="008B17D1" w:rsidP="008B17D1">
      <w:pPr>
        <w:pStyle w:val="a3"/>
        <w:ind w:left="1080" w:firstLineChars="0" w:firstLine="0"/>
        <w:rPr>
          <w:sz w:val="24"/>
          <w:szCs w:val="24"/>
        </w:rPr>
      </w:pPr>
    </w:p>
    <w:p w:rsidR="001F13C6" w:rsidRDefault="001F13C6" w:rsidP="009F22D4">
      <w:pPr>
        <w:pStyle w:val="a3"/>
        <w:numPr>
          <w:ilvl w:val="0"/>
          <w:numId w:val="29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client</w:t>
      </w:r>
      <w:r>
        <w:rPr>
          <w:rFonts w:hint="eastAsia"/>
          <w:sz w:val="24"/>
          <w:szCs w:val="24"/>
        </w:rPr>
        <w:t>-</w:t>
      </w:r>
      <w:r>
        <w:rPr>
          <w:sz w:val="24"/>
          <w:szCs w:val="24"/>
        </w:rPr>
        <w:t>side driver</w:t>
      </w:r>
      <w:r w:rsidR="00B65B23">
        <w:rPr>
          <w:sz w:val="24"/>
          <w:szCs w:val="24"/>
        </w:rPr>
        <w:t>(</w:t>
      </w:r>
      <w:r w:rsidR="002C0296">
        <w:rPr>
          <w:sz w:val="24"/>
          <w:szCs w:val="24"/>
        </w:rPr>
        <w:t>JavaScript</w:t>
      </w:r>
      <w:r w:rsidR="009F22D4">
        <w:rPr>
          <w:sz w:val="24"/>
          <w:szCs w:val="24"/>
        </w:rPr>
        <w:t xml:space="preserve"> language</w:t>
      </w:r>
      <w:r w:rsidR="00B65B23">
        <w:rPr>
          <w:sz w:val="24"/>
          <w:szCs w:val="24"/>
        </w:rPr>
        <w:t>)</w:t>
      </w:r>
    </w:p>
    <w:p w:rsidR="001F13C6" w:rsidRDefault="002B6BEB" w:rsidP="00F357B1">
      <w:pPr>
        <w:pStyle w:val="a3"/>
        <w:numPr>
          <w:ilvl w:val="1"/>
          <w:numId w:val="29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D</w:t>
      </w:r>
      <w:r w:rsidR="001F13C6">
        <w:rPr>
          <w:rFonts w:hint="eastAsia"/>
          <w:sz w:val="24"/>
          <w:szCs w:val="24"/>
        </w:rPr>
        <w:t>ecode</w:t>
      </w:r>
      <w:r w:rsidR="00AD270C">
        <w:rPr>
          <w:sz w:val="24"/>
          <w:szCs w:val="24"/>
        </w:rPr>
        <w:t xml:space="preserve"> </w:t>
      </w:r>
      <w:r w:rsidR="001F13C6">
        <w:rPr>
          <w:rFonts w:hint="eastAsia"/>
          <w:sz w:val="24"/>
          <w:szCs w:val="24"/>
        </w:rPr>
        <w:t>driver</w:t>
      </w:r>
      <w:r w:rsidR="00FA2DB7">
        <w:rPr>
          <w:sz w:val="24"/>
          <w:szCs w:val="24"/>
        </w:rPr>
        <w:t>:</w:t>
      </w:r>
      <w:r w:rsidR="00F357B1" w:rsidRPr="00F357B1">
        <w:rPr>
          <w:sz w:val="24"/>
          <w:szCs w:val="24"/>
        </w:rPr>
        <w:t xml:space="preserve"> </w:t>
      </w:r>
      <w:r w:rsidR="00F357B1">
        <w:rPr>
          <w:sz w:val="24"/>
          <w:szCs w:val="24"/>
        </w:rPr>
        <w:t xml:space="preserve">JavaScript program that </w:t>
      </w:r>
      <w:r w:rsidR="00F357B1">
        <w:rPr>
          <w:rFonts w:hint="eastAsia"/>
          <w:sz w:val="24"/>
          <w:szCs w:val="24"/>
        </w:rPr>
        <w:t>decode</w:t>
      </w:r>
      <w:r w:rsidR="00F357B1">
        <w:rPr>
          <w:sz w:val="24"/>
          <w:szCs w:val="24"/>
        </w:rPr>
        <w:t xml:space="preserve"> buffer object data from server. Usually this program creates frame data from mesh data.</w:t>
      </w:r>
    </w:p>
    <w:p w:rsidR="001F13C6" w:rsidRDefault="002B6BEB" w:rsidP="00F357B1">
      <w:pPr>
        <w:pStyle w:val="a3"/>
        <w:numPr>
          <w:ilvl w:val="1"/>
          <w:numId w:val="29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D</w:t>
      </w:r>
      <w:r w:rsidR="00AD270C">
        <w:rPr>
          <w:sz w:val="24"/>
          <w:szCs w:val="24"/>
        </w:rPr>
        <w:t xml:space="preserve">raw </w:t>
      </w:r>
      <w:r w:rsidR="001F13C6">
        <w:rPr>
          <w:sz w:val="24"/>
          <w:szCs w:val="24"/>
        </w:rPr>
        <w:t>driver</w:t>
      </w:r>
      <w:r w:rsidR="00FA0B65">
        <w:rPr>
          <w:sz w:val="24"/>
          <w:szCs w:val="24"/>
        </w:rPr>
        <w:t>:</w:t>
      </w:r>
      <w:r w:rsidR="00F357B1">
        <w:rPr>
          <w:sz w:val="24"/>
          <w:szCs w:val="24"/>
        </w:rPr>
        <w:t xml:space="preserve"> JavaScript program that employ GPU shader program and primitive data in buffer object to drawing scene.</w:t>
      </w:r>
      <w:r w:rsidR="007A2D86">
        <w:rPr>
          <w:sz w:val="24"/>
          <w:szCs w:val="24"/>
        </w:rPr>
        <w:t xml:space="preserve"> It is in this driver, we call WebGL</w:t>
      </w:r>
      <w:r w:rsidR="00C657D6">
        <w:rPr>
          <w:sz w:val="24"/>
          <w:szCs w:val="24"/>
        </w:rPr>
        <w:t xml:space="preserve"> </w:t>
      </w:r>
      <w:r w:rsidR="00941D9F">
        <w:rPr>
          <w:sz w:val="24"/>
          <w:szCs w:val="24"/>
        </w:rPr>
        <w:t>API</w:t>
      </w:r>
      <w:r w:rsidR="007A2D86">
        <w:rPr>
          <w:sz w:val="24"/>
          <w:szCs w:val="24"/>
        </w:rPr>
        <w:t xml:space="preserve"> to render scenes.</w:t>
      </w:r>
    </w:p>
    <w:p w:rsidR="00CC46EE" w:rsidRPr="00F357B1" w:rsidRDefault="00CC46EE" w:rsidP="00CC46EE">
      <w:pPr>
        <w:ind w:leftChars="514" w:left="1079"/>
        <w:rPr>
          <w:sz w:val="24"/>
          <w:szCs w:val="24"/>
        </w:rPr>
      </w:pPr>
    </w:p>
    <w:p w:rsidR="001F13C6" w:rsidRDefault="003411F7" w:rsidP="001F13C6">
      <w:pPr>
        <w:pStyle w:val="a3"/>
        <w:numPr>
          <w:ilvl w:val="0"/>
          <w:numId w:val="29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 xml:space="preserve">GPU </w:t>
      </w:r>
      <w:r w:rsidR="00291DA8">
        <w:rPr>
          <w:rFonts w:hint="eastAsia"/>
          <w:sz w:val="24"/>
          <w:szCs w:val="24"/>
        </w:rPr>
        <w:t>shader</w:t>
      </w:r>
      <w:r w:rsidR="00B65B23">
        <w:rPr>
          <w:sz w:val="24"/>
          <w:szCs w:val="24"/>
        </w:rPr>
        <w:t>(</w:t>
      </w:r>
      <w:r w:rsidR="002C0296">
        <w:rPr>
          <w:sz w:val="24"/>
          <w:szCs w:val="24"/>
        </w:rPr>
        <w:t>OpenGL shader language</w:t>
      </w:r>
      <w:r w:rsidR="00B65B23">
        <w:rPr>
          <w:sz w:val="24"/>
          <w:szCs w:val="24"/>
        </w:rPr>
        <w:t>)</w:t>
      </w:r>
    </w:p>
    <w:p w:rsidR="001F13C6" w:rsidRDefault="001F13C6" w:rsidP="001F13C6">
      <w:pPr>
        <w:pStyle w:val="a3"/>
        <w:numPr>
          <w:ilvl w:val="1"/>
          <w:numId w:val="2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vertex shader</w:t>
      </w:r>
    </w:p>
    <w:p w:rsidR="001F13C6" w:rsidRDefault="003F7AA6" w:rsidP="001F13C6">
      <w:pPr>
        <w:pStyle w:val="a3"/>
        <w:numPr>
          <w:ilvl w:val="1"/>
          <w:numId w:val="29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fragment shader</w:t>
      </w:r>
    </w:p>
    <w:p w:rsidR="00596FF4" w:rsidRDefault="00596FF4" w:rsidP="00596FF4">
      <w:pPr>
        <w:pStyle w:val="2"/>
        <w:numPr>
          <w:ilvl w:val="0"/>
          <w:numId w:val="3"/>
        </w:numPr>
      </w:pPr>
      <w:r>
        <w:t>Developer Separation</w:t>
      </w:r>
    </w:p>
    <w:p w:rsidR="00596FF4" w:rsidRDefault="00596FF4" w:rsidP="00596FF4">
      <w:pPr>
        <w:pStyle w:val="a3"/>
        <w:ind w:left="84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Developer can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 xml:space="preserve">be </w:t>
      </w:r>
      <w:r>
        <w:rPr>
          <w:sz w:val="24"/>
          <w:szCs w:val="24"/>
        </w:rPr>
        <w:t>divided into four type as follow.</w:t>
      </w:r>
    </w:p>
    <w:p w:rsidR="00596FF4" w:rsidRDefault="00596FF4" w:rsidP="00596FF4">
      <w:pPr>
        <w:pStyle w:val="a3"/>
        <w:numPr>
          <w:ilvl w:val="0"/>
          <w:numId w:val="3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Model </w:t>
      </w:r>
      <w:r>
        <w:rPr>
          <w:sz w:val="24"/>
          <w:szCs w:val="24"/>
        </w:rPr>
        <w:t xml:space="preserve">developer: </w:t>
      </w:r>
      <w:r>
        <w:rPr>
          <w:rFonts w:hint="eastAsia"/>
          <w:sz w:val="24"/>
          <w:szCs w:val="24"/>
        </w:rPr>
        <w:t xml:space="preserve">Model </w:t>
      </w:r>
      <w:r>
        <w:rPr>
          <w:sz w:val="24"/>
          <w:szCs w:val="24"/>
        </w:rPr>
        <w:t xml:space="preserve">developers are </w:t>
      </w:r>
      <w:r w:rsidRPr="00A245A6">
        <w:rPr>
          <w:sz w:val="24"/>
          <w:szCs w:val="24"/>
        </w:rPr>
        <w:t>responsible for</w:t>
      </w:r>
      <w:r>
        <w:rPr>
          <w:sz w:val="24"/>
          <w:szCs w:val="24"/>
        </w:rPr>
        <w:t xml:space="preserve"> creating geometry model by software such as 3D Max, Maya</w:t>
      </w:r>
      <w:r w:rsidR="00174D36">
        <w:rPr>
          <w:sz w:val="24"/>
          <w:szCs w:val="24"/>
        </w:rPr>
        <w:t>, Solidworks</w:t>
      </w:r>
      <w:r>
        <w:rPr>
          <w:sz w:val="24"/>
          <w:szCs w:val="24"/>
        </w:rPr>
        <w:t xml:space="preserve">. They need </w:t>
      </w:r>
      <w:r w:rsidR="009C4805">
        <w:rPr>
          <w:sz w:val="24"/>
          <w:szCs w:val="24"/>
        </w:rPr>
        <w:t>k</w:t>
      </w:r>
      <w:r>
        <w:rPr>
          <w:sz w:val="24"/>
          <w:szCs w:val="24"/>
        </w:rPr>
        <w:t xml:space="preserve">now </w:t>
      </w:r>
      <w:r w:rsidR="009C4805">
        <w:rPr>
          <w:sz w:val="24"/>
          <w:szCs w:val="24"/>
        </w:rPr>
        <w:t>no</w:t>
      </w:r>
      <w:r>
        <w:rPr>
          <w:sz w:val="24"/>
          <w:szCs w:val="24"/>
        </w:rPr>
        <w:t xml:space="preserve">thing about program development, they need </w:t>
      </w:r>
      <w:r w:rsidR="009C4805">
        <w:rPr>
          <w:sz w:val="24"/>
          <w:szCs w:val="24"/>
        </w:rPr>
        <w:t>no</w:t>
      </w:r>
      <w:r>
        <w:rPr>
          <w:sz w:val="24"/>
          <w:szCs w:val="24"/>
        </w:rPr>
        <w:t xml:space="preserve"> </w:t>
      </w:r>
      <w:r w:rsidR="009C4805">
        <w:rPr>
          <w:sz w:val="24"/>
          <w:szCs w:val="24"/>
        </w:rPr>
        <w:t>knowledge</w:t>
      </w:r>
      <w:r>
        <w:rPr>
          <w:sz w:val="24"/>
          <w:szCs w:val="24"/>
        </w:rPr>
        <w:t xml:space="preserve"> </w:t>
      </w:r>
      <w:r w:rsidR="009C4805">
        <w:rPr>
          <w:sz w:val="24"/>
          <w:szCs w:val="24"/>
        </w:rPr>
        <w:t xml:space="preserve">about </w:t>
      </w:r>
      <w:r>
        <w:rPr>
          <w:sz w:val="24"/>
          <w:szCs w:val="24"/>
        </w:rPr>
        <w:t>WebGL or rendering engine. They just need to know their model-build software and save their models into standard 3D file such as OBJ file, STL file</w:t>
      </w:r>
      <w:r w:rsidR="000F1310">
        <w:rPr>
          <w:sz w:val="24"/>
          <w:szCs w:val="24"/>
        </w:rPr>
        <w:t xml:space="preserve">, </w:t>
      </w:r>
      <w:r w:rsidR="009C4805">
        <w:rPr>
          <w:sz w:val="24"/>
          <w:szCs w:val="24"/>
        </w:rPr>
        <w:t xml:space="preserve">and </w:t>
      </w:r>
      <w:r w:rsidR="000F1310">
        <w:rPr>
          <w:sz w:val="24"/>
          <w:szCs w:val="24"/>
        </w:rPr>
        <w:t>.etc</w:t>
      </w:r>
      <w:r>
        <w:rPr>
          <w:sz w:val="24"/>
          <w:szCs w:val="24"/>
        </w:rPr>
        <w:t>.</w:t>
      </w:r>
    </w:p>
    <w:p w:rsidR="00596FF4" w:rsidRDefault="00596FF4" w:rsidP="00596FF4">
      <w:pPr>
        <w:pStyle w:val="a3"/>
        <w:numPr>
          <w:ilvl w:val="0"/>
          <w:numId w:val="35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Web F</w:t>
      </w:r>
      <w:r>
        <w:rPr>
          <w:rFonts w:hint="eastAsia"/>
          <w:sz w:val="24"/>
          <w:szCs w:val="24"/>
        </w:rPr>
        <w:t>ront-</w:t>
      </w:r>
      <w:r>
        <w:rPr>
          <w:sz w:val="24"/>
          <w:szCs w:val="24"/>
        </w:rPr>
        <w:t xml:space="preserve">end developer: they are web page developers. It is unnecessary </w:t>
      </w:r>
      <w:r>
        <w:rPr>
          <w:sz w:val="24"/>
          <w:szCs w:val="24"/>
        </w:rPr>
        <w:lastRenderedPageBreak/>
        <w:t>for them to understand any computer graphics conception, such geometry, rendering, WebGL, etc. They just need to know &lt;canvas&gt; tags and call some simple JavaScript function for initialization and interaction in their webpage. Web F</w:t>
      </w:r>
      <w:r>
        <w:rPr>
          <w:rFonts w:hint="eastAsia"/>
          <w:sz w:val="24"/>
          <w:szCs w:val="24"/>
        </w:rPr>
        <w:t>ront-</w:t>
      </w:r>
      <w:r>
        <w:rPr>
          <w:sz w:val="24"/>
          <w:szCs w:val="24"/>
        </w:rPr>
        <w:t>end developers need grasp simple JavaScript program development.</w:t>
      </w:r>
    </w:p>
    <w:p w:rsidR="00596FF4" w:rsidRDefault="00596FF4" w:rsidP="00596FF4">
      <w:pPr>
        <w:pStyle w:val="a3"/>
        <w:numPr>
          <w:ilvl w:val="0"/>
          <w:numId w:val="3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Scene </w:t>
      </w:r>
      <w:r>
        <w:rPr>
          <w:sz w:val="24"/>
          <w:szCs w:val="24"/>
        </w:rPr>
        <w:t>configuring staff: edit scene configuration files</w:t>
      </w:r>
      <w:r w:rsidR="00EB2295">
        <w:rPr>
          <w:sz w:val="24"/>
          <w:szCs w:val="24"/>
        </w:rPr>
        <w:t xml:space="preserve"> on web server</w:t>
      </w:r>
      <w:r>
        <w:rPr>
          <w:sz w:val="24"/>
          <w:szCs w:val="24"/>
        </w:rPr>
        <w:t xml:space="preserve">. </w:t>
      </w:r>
      <w:r w:rsidR="00EB2295">
        <w:rPr>
          <w:rFonts w:hint="eastAsia"/>
          <w:sz w:val="24"/>
          <w:szCs w:val="24"/>
        </w:rPr>
        <w:t>They</w:t>
      </w:r>
      <w:r w:rsidR="00EB2295">
        <w:rPr>
          <w:sz w:val="24"/>
          <w:szCs w:val="24"/>
        </w:rPr>
        <w:t xml:space="preserve"> only need know how to configure a scene. Their software utility is text editor. No software development capability is needed. </w:t>
      </w:r>
      <w:r>
        <w:rPr>
          <w:sz w:val="24"/>
          <w:szCs w:val="24"/>
        </w:rPr>
        <w:t>See document “</w:t>
      </w:r>
      <w:r w:rsidRPr="00923447">
        <w:rPr>
          <w:sz w:val="24"/>
          <w:szCs w:val="24"/>
        </w:rPr>
        <w:t>Configuration</w:t>
      </w:r>
      <w:r>
        <w:rPr>
          <w:sz w:val="24"/>
          <w:szCs w:val="24"/>
        </w:rPr>
        <w:t>” for more detail.</w:t>
      </w:r>
    </w:p>
    <w:p w:rsidR="00596FF4" w:rsidRDefault="00596FF4" w:rsidP="00BA6CFC">
      <w:pPr>
        <w:pStyle w:val="a3"/>
        <w:numPr>
          <w:ilvl w:val="0"/>
          <w:numId w:val="35"/>
        </w:numPr>
        <w:ind w:firstLineChars="0"/>
        <w:rPr>
          <w:sz w:val="24"/>
          <w:szCs w:val="24"/>
        </w:rPr>
      </w:pPr>
      <w:r w:rsidRPr="008C3C99">
        <w:rPr>
          <w:sz w:val="24"/>
          <w:szCs w:val="24"/>
        </w:rPr>
        <w:t xml:space="preserve">Driver developer: They are programmers for developing extensibility, including render driver, part driver, component driver, instance driver, as well as JavaScript driver. They also need develop shaders running on GPU. </w:t>
      </w:r>
      <w:r w:rsidR="00BA6CFC" w:rsidRPr="008C3C99">
        <w:rPr>
          <w:sz w:val="24"/>
          <w:szCs w:val="24"/>
        </w:rPr>
        <w:t>Driver develop</w:t>
      </w:r>
      <w:r w:rsidR="00BA6CFC">
        <w:rPr>
          <w:sz w:val="24"/>
          <w:szCs w:val="24"/>
        </w:rPr>
        <w:t>ments are</w:t>
      </w:r>
      <w:r w:rsidR="00437F84">
        <w:rPr>
          <w:sz w:val="24"/>
          <w:szCs w:val="24"/>
        </w:rPr>
        <w:t xml:space="preserve"> the</w:t>
      </w:r>
      <w:r w:rsidR="00BA6CFC">
        <w:rPr>
          <w:sz w:val="24"/>
          <w:szCs w:val="24"/>
        </w:rPr>
        <w:t xml:space="preserve"> most </w:t>
      </w:r>
      <w:r w:rsidR="00BA6CFC" w:rsidRPr="00BA6CFC">
        <w:rPr>
          <w:sz w:val="24"/>
          <w:szCs w:val="24"/>
        </w:rPr>
        <w:t>challenging</w:t>
      </w:r>
      <w:r w:rsidR="00BA6CFC">
        <w:rPr>
          <w:sz w:val="24"/>
          <w:szCs w:val="24"/>
        </w:rPr>
        <w:t xml:space="preserve"> job for programmers.</w:t>
      </w:r>
    </w:p>
    <w:p w:rsidR="00596FF4" w:rsidRDefault="00596FF4" w:rsidP="00596FF4">
      <w:pPr>
        <w:pStyle w:val="a3"/>
        <w:numPr>
          <w:ilvl w:val="0"/>
          <w:numId w:val="35"/>
        </w:numPr>
        <w:ind w:firstLineChars="0"/>
        <w:rPr>
          <w:sz w:val="24"/>
          <w:szCs w:val="24"/>
        </w:rPr>
      </w:pPr>
      <w:r w:rsidRPr="008C3C99">
        <w:rPr>
          <w:sz w:val="24"/>
          <w:szCs w:val="24"/>
        </w:rPr>
        <w:t>Engine maintainer: it is me</w:t>
      </w:r>
      <w:r w:rsidR="00676485">
        <w:rPr>
          <w:sz w:val="24"/>
          <w:szCs w:val="24"/>
        </w:rPr>
        <w:t xml:space="preserve">, and </w:t>
      </w:r>
      <w:r w:rsidRPr="008C3C99">
        <w:rPr>
          <w:sz w:val="24"/>
          <w:szCs w:val="24"/>
        </w:rPr>
        <w:t>I am waiting for your participation!</w:t>
      </w:r>
    </w:p>
    <w:p w:rsidR="00F21B88" w:rsidRDefault="00F21B88" w:rsidP="00F21B88">
      <w:pPr>
        <w:pStyle w:val="a3"/>
        <w:ind w:left="660" w:firstLineChars="0" w:firstLine="0"/>
        <w:rPr>
          <w:sz w:val="24"/>
          <w:szCs w:val="24"/>
        </w:rPr>
      </w:pPr>
    </w:p>
    <w:p w:rsidR="00941DEF" w:rsidRPr="008139CC" w:rsidRDefault="00941DEF" w:rsidP="00941DEF">
      <w:pPr>
        <w:pStyle w:val="2"/>
        <w:numPr>
          <w:ilvl w:val="0"/>
          <w:numId w:val="3"/>
        </w:numPr>
      </w:pPr>
      <w:r>
        <w:rPr>
          <w:rFonts w:hint="eastAsia"/>
        </w:rPr>
        <w:t>I</w:t>
      </w:r>
      <w:r>
        <w:t>nstallation</w:t>
      </w:r>
    </w:p>
    <w:p w:rsidR="00941DEF" w:rsidRDefault="00C07704" w:rsidP="00941DEF">
      <w:pPr>
        <w:pStyle w:val="a3"/>
        <w:numPr>
          <w:ilvl w:val="0"/>
          <w:numId w:val="33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I</w:t>
      </w:r>
      <w:r w:rsidR="00941DEF">
        <w:rPr>
          <w:rFonts w:hint="eastAsia"/>
          <w:sz w:val="24"/>
          <w:szCs w:val="24"/>
        </w:rPr>
        <w:t>nstall java</w:t>
      </w:r>
      <w:r>
        <w:rPr>
          <w:sz w:val="24"/>
          <w:szCs w:val="24"/>
        </w:rPr>
        <w:t xml:space="preserve"> SDK</w:t>
      </w:r>
      <w:r w:rsidR="00941DEF">
        <w:rPr>
          <w:rFonts w:hint="eastAsia"/>
          <w:sz w:val="24"/>
          <w:szCs w:val="24"/>
        </w:rPr>
        <w:t xml:space="preserve"> and tomcat.</w:t>
      </w:r>
    </w:p>
    <w:p w:rsidR="00941DEF" w:rsidRDefault="00941DEF" w:rsidP="00941DEF">
      <w:pPr>
        <w:pStyle w:val="a3"/>
        <w:numPr>
          <w:ilvl w:val="0"/>
          <w:numId w:val="33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 xml:space="preserve">opy </w:t>
      </w:r>
      <w:r>
        <w:rPr>
          <w:sz w:val="24"/>
          <w:szCs w:val="24"/>
        </w:rPr>
        <w:t xml:space="preserve">engine java JAR file </w:t>
      </w:r>
      <w:r w:rsidR="003F3DB7">
        <w:rPr>
          <w:sz w:val="24"/>
          <w:szCs w:val="24"/>
        </w:rPr>
        <w:t>to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tomcat</w:t>
      </w:r>
      <w:r>
        <w:rPr>
          <w:sz w:val="24"/>
          <w:szCs w:val="24"/>
        </w:rPr>
        <w:t xml:space="preserve"> </w:t>
      </w:r>
      <w:r w:rsidRPr="00355104">
        <w:rPr>
          <w:sz w:val="24"/>
          <w:szCs w:val="24"/>
        </w:rPr>
        <w:t>webapps\ROOT\WEB-INF\lib</w:t>
      </w:r>
      <w:r>
        <w:rPr>
          <w:sz w:val="24"/>
          <w:szCs w:val="24"/>
        </w:rPr>
        <w:t xml:space="preserve"> directory</w:t>
      </w:r>
      <w:r w:rsidR="00F1283C">
        <w:rPr>
          <w:sz w:val="24"/>
          <w:szCs w:val="24"/>
        </w:rPr>
        <w:t xml:space="preserve">. In this JAR file are all </w:t>
      </w:r>
      <w:r w:rsidR="00C07704">
        <w:rPr>
          <w:sz w:val="24"/>
          <w:szCs w:val="24"/>
        </w:rPr>
        <w:t xml:space="preserve">needed </w:t>
      </w:r>
      <w:r w:rsidR="00F1283C">
        <w:rPr>
          <w:sz w:val="24"/>
          <w:szCs w:val="24"/>
        </w:rPr>
        <w:t>JAVA classes for you.</w:t>
      </w:r>
    </w:p>
    <w:p w:rsidR="00941DEF" w:rsidRDefault="00941DEF" w:rsidP="00F62CBE">
      <w:pPr>
        <w:pStyle w:val="a3"/>
        <w:numPr>
          <w:ilvl w:val="0"/>
          <w:numId w:val="33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 xml:space="preserve">opy </w:t>
      </w:r>
      <w:r>
        <w:rPr>
          <w:sz w:val="24"/>
          <w:szCs w:val="24"/>
        </w:rPr>
        <w:t xml:space="preserve">engine web file </w:t>
      </w:r>
      <w:r w:rsidR="003F3DB7">
        <w:rPr>
          <w:sz w:val="24"/>
          <w:szCs w:val="24"/>
        </w:rPr>
        <w:t>to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tomcat</w:t>
      </w:r>
      <w:r>
        <w:rPr>
          <w:sz w:val="24"/>
          <w:szCs w:val="24"/>
        </w:rPr>
        <w:t xml:space="preserve"> </w:t>
      </w:r>
      <w:r w:rsidRPr="00355104">
        <w:rPr>
          <w:sz w:val="24"/>
          <w:szCs w:val="24"/>
        </w:rPr>
        <w:t>webapps\ROOT\</w:t>
      </w:r>
      <w:r>
        <w:rPr>
          <w:sz w:val="24"/>
          <w:szCs w:val="24"/>
        </w:rPr>
        <w:t xml:space="preserve">. </w:t>
      </w:r>
      <w:r w:rsidR="006357E7">
        <w:rPr>
          <w:sz w:val="24"/>
          <w:szCs w:val="24"/>
        </w:rPr>
        <w:t>The</w:t>
      </w:r>
      <w:r w:rsidR="00C07704">
        <w:rPr>
          <w:sz w:val="24"/>
          <w:szCs w:val="24"/>
        </w:rPr>
        <w:t xml:space="preserve"> </w:t>
      </w:r>
      <w:r>
        <w:rPr>
          <w:sz w:val="24"/>
          <w:szCs w:val="24"/>
        </w:rPr>
        <w:t>file</w:t>
      </w:r>
      <w:r w:rsidR="00F62CBE">
        <w:rPr>
          <w:sz w:val="24"/>
          <w:szCs w:val="24"/>
        </w:rPr>
        <w:t xml:space="preserve"> is </w:t>
      </w:r>
      <w:r w:rsidR="00C07704">
        <w:rPr>
          <w:sz w:val="24"/>
          <w:szCs w:val="24"/>
        </w:rPr>
        <w:t>a</w:t>
      </w:r>
      <w:r w:rsidR="00F62CBE">
        <w:rPr>
          <w:sz w:val="24"/>
          <w:szCs w:val="24"/>
        </w:rPr>
        <w:t xml:space="preserve"> JSP file: </w:t>
      </w:r>
      <w:r w:rsidR="00F62CBE" w:rsidRPr="00355104">
        <w:rPr>
          <w:sz w:val="24"/>
          <w:szCs w:val="24"/>
        </w:rPr>
        <w:t>interface.jsp</w:t>
      </w:r>
      <w:r w:rsidR="00F62CBE">
        <w:rPr>
          <w:sz w:val="24"/>
          <w:szCs w:val="24"/>
        </w:rPr>
        <w:t>. Client-programs in browser call this JSP file through AJAX for interaction between client and server.</w:t>
      </w:r>
      <w:r w:rsidR="00C07704">
        <w:rPr>
          <w:sz w:val="24"/>
          <w:szCs w:val="24"/>
        </w:rPr>
        <w:t xml:space="preserve"> </w:t>
      </w:r>
    </w:p>
    <w:p w:rsidR="00941DEF" w:rsidRDefault="00941DEF" w:rsidP="00941DEF">
      <w:pPr>
        <w:pStyle w:val="a3"/>
        <w:numPr>
          <w:ilvl w:val="0"/>
          <w:numId w:val="33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 xml:space="preserve">onfigure </w:t>
      </w:r>
      <w:r>
        <w:rPr>
          <w:sz w:val="24"/>
          <w:szCs w:val="24"/>
        </w:rPr>
        <w:t>user data</w:t>
      </w:r>
    </w:p>
    <w:p w:rsidR="00941DEF" w:rsidRDefault="00941DEF" w:rsidP="00941DEF">
      <w:pPr>
        <w:pStyle w:val="a3"/>
        <w:numPr>
          <w:ilvl w:val="1"/>
          <w:numId w:val="33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Put user data in a file directory.</w:t>
      </w:r>
    </w:p>
    <w:p w:rsidR="00941DEF" w:rsidRDefault="00941DEF" w:rsidP="00941DEF">
      <w:pPr>
        <w:pStyle w:val="a3"/>
        <w:numPr>
          <w:ilvl w:val="1"/>
          <w:numId w:val="33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 xml:space="preserve">Create a </w:t>
      </w:r>
      <w:r w:rsidRPr="00C06890">
        <w:rPr>
          <w:sz w:val="24"/>
          <w:szCs w:val="24"/>
        </w:rPr>
        <w:t>temporary</w:t>
      </w:r>
      <w:r>
        <w:rPr>
          <w:sz w:val="24"/>
          <w:szCs w:val="24"/>
        </w:rPr>
        <w:t xml:space="preserve"> file directory.</w:t>
      </w:r>
    </w:p>
    <w:p w:rsidR="00941DEF" w:rsidRPr="00355104" w:rsidRDefault="00941DEF" w:rsidP="00941DEF">
      <w:pPr>
        <w:pStyle w:val="a3"/>
        <w:numPr>
          <w:ilvl w:val="1"/>
          <w:numId w:val="33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Configure user data</w:t>
      </w:r>
      <w:r w:rsidR="00052F8A">
        <w:rPr>
          <w:sz w:val="24"/>
          <w:szCs w:val="24"/>
        </w:rPr>
        <w:t>:</w:t>
      </w:r>
      <w:r>
        <w:rPr>
          <w:sz w:val="24"/>
          <w:szCs w:val="24"/>
        </w:rPr>
        <w:t xml:space="preserve"> modify content in </w:t>
      </w:r>
      <w:r w:rsidRPr="00355104">
        <w:rPr>
          <w:sz w:val="24"/>
          <w:szCs w:val="24"/>
        </w:rPr>
        <w:t>webapps\ROOT\</w:t>
      </w:r>
      <w:r w:rsidR="00F62CBE" w:rsidRPr="00F62CBE">
        <w:rPr>
          <w:sz w:val="24"/>
          <w:szCs w:val="24"/>
        </w:rPr>
        <w:t xml:space="preserve"> </w:t>
      </w:r>
      <w:r w:rsidR="00F62CBE" w:rsidRPr="00355104">
        <w:rPr>
          <w:sz w:val="24"/>
          <w:szCs w:val="24"/>
        </w:rPr>
        <w:t>interface.jsp</w:t>
      </w:r>
      <w:r w:rsidR="003F3DB7">
        <w:rPr>
          <w:sz w:val="24"/>
          <w:szCs w:val="24"/>
        </w:rPr>
        <w:t xml:space="preserve"> for identifying user data and temporary directory.</w:t>
      </w:r>
    </w:p>
    <w:p w:rsidR="00941DEF" w:rsidRDefault="0005280F" w:rsidP="00941DEF">
      <w:pPr>
        <w:pStyle w:val="a3"/>
        <w:numPr>
          <w:ilvl w:val="0"/>
          <w:numId w:val="33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I</w:t>
      </w:r>
      <w:r w:rsidR="00941DEF">
        <w:rPr>
          <w:rFonts w:hint="eastAsia"/>
          <w:sz w:val="24"/>
          <w:szCs w:val="24"/>
        </w:rPr>
        <w:t xml:space="preserve">f necessary, develop new </w:t>
      </w:r>
      <w:r w:rsidR="00941DEF">
        <w:rPr>
          <w:sz w:val="24"/>
          <w:szCs w:val="24"/>
        </w:rPr>
        <w:t xml:space="preserve">driver, copy server-side java program of the driver in </w:t>
      </w:r>
      <w:r w:rsidR="00941DEF" w:rsidRPr="00355104">
        <w:rPr>
          <w:sz w:val="24"/>
          <w:szCs w:val="24"/>
        </w:rPr>
        <w:t>webapps\ROOT\WEB-INF\</w:t>
      </w:r>
      <w:r w:rsidR="00941DEF">
        <w:rPr>
          <w:sz w:val="24"/>
          <w:szCs w:val="24"/>
        </w:rPr>
        <w:t xml:space="preserve">class or </w:t>
      </w:r>
      <w:r w:rsidR="00941DEF" w:rsidRPr="00355104">
        <w:rPr>
          <w:sz w:val="24"/>
          <w:szCs w:val="24"/>
        </w:rPr>
        <w:t>webapps\ROOT\WEB-INF\lib</w:t>
      </w:r>
      <w:r w:rsidR="00941DEF">
        <w:rPr>
          <w:sz w:val="24"/>
          <w:szCs w:val="24"/>
        </w:rPr>
        <w:t xml:space="preserve">, </w:t>
      </w:r>
      <w:r w:rsidR="006357E7">
        <w:rPr>
          <w:sz w:val="24"/>
          <w:szCs w:val="24"/>
        </w:rPr>
        <w:t>and configure</w:t>
      </w:r>
      <w:r w:rsidR="00941DEF">
        <w:rPr>
          <w:sz w:val="24"/>
          <w:szCs w:val="24"/>
        </w:rPr>
        <w:t xml:space="preserve"> </w:t>
      </w:r>
      <w:r w:rsidR="00842B8A">
        <w:rPr>
          <w:sz w:val="24"/>
          <w:szCs w:val="24"/>
        </w:rPr>
        <w:t>new drivers</w:t>
      </w:r>
      <w:r w:rsidR="00941DEF">
        <w:rPr>
          <w:sz w:val="24"/>
          <w:szCs w:val="24"/>
        </w:rPr>
        <w:t xml:space="preserve"> in configuration file.</w:t>
      </w:r>
    </w:p>
    <w:p w:rsidR="00941DEF" w:rsidRDefault="00941DEF" w:rsidP="00941DEF">
      <w:pPr>
        <w:pStyle w:val="a3"/>
        <w:numPr>
          <w:ilvl w:val="0"/>
          <w:numId w:val="33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Done! Start tomcat. Browser your website!</w:t>
      </w:r>
    </w:p>
    <w:p w:rsidR="00941DEF" w:rsidRPr="00941DEF" w:rsidRDefault="00941DEF" w:rsidP="00F21B88">
      <w:pPr>
        <w:pStyle w:val="a3"/>
        <w:ind w:left="660" w:firstLineChars="0" w:firstLine="0"/>
        <w:rPr>
          <w:sz w:val="24"/>
          <w:szCs w:val="24"/>
        </w:rPr>
      </w:pPr>
    </w:p>
    <w:sectPr w:rsidR="00941DEF" w:rsidRPr="00941DEF" w:rsidSect="0055460E">
      <w:headerReference w:type="default" r:id="rId14"/>
      <w:footerReference w:type="default" r:id="rId15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734B4" w:rsidRDefault="007734B4" w:rsidP="0048357B">
      <w:r>
        <w:separator/>
      </w:r>
    </w:p>
  </w:endnote>
  <w:endnote w:type="continuationSeparator" w:id="0">
    <w:p w:rsidR="007734B4" w:rsidRDefault="007734B4" w:rsidP="004835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toneSerif">
    <w:altName w:val="等线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44062517"/>
      <w:docPartObj>
        <w:docPartGallery w:val="Page Numbers (Bottom of Page)"/>
        <w:docPartUnique/>
      </w:docPartObj>
    </w:sdtPr>
    <w:sdtEndPr/>
    <w:sdtContent>
      <w:p w:rsidR="008620B9" w:rsidRDefault="008620B9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6380E" w:rsidRPr="0026380E">
          <w:rPr>
            <w:noProof/>
            <w:lang w:val="zh-CN"/>
          </w:rPr>
          <w:t>2</w:t>
        </w:r>
        <w:r>
          <w:fldChar w:fldCharType="end"/>
        </w:r>
      </w:p>
    </w:sdtContent>
  </w:sdt>
  <w:p w:rsidR="008620B9" w:rsidRDefault="008620B9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734B4" w:rsidRDefault="007734B4" w:rsidP="0048357B">
      <w:r>
        <w:separator/>
      </w:r>
    </w:p>
  </w:footnote>
  <w:footnote w:type="continuationSeparator" w:id="0">
    <w:p w:rsidR="007734B4" w:rsidRDefault="007734B4" w:rsidP="0048357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620B9" w:rsidRPr="00FF046B" w:rsidRDefault="00FF046B" w:rsidP="0093671A">
    <w:pPr>
      <w:pStyle w:val="a4"/>
      <w:rPr>
        <w:sz w:val="36"/>
        <w:szCs w:val="36"/>
      </w:rPr>
    </w:pPr>
    <w:r>
      <w:rPr>
        <w:sz w:val="36"/>
        <w:szCs w:val="36"/>
      </w:rPr>
      <w:t>Introduction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0095D"/>
    <w:multiLevelType w:val="hybridMultilevel"/>
    <w:tmpl w:val="D124D5C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0D4953"/>
    <w:multiLevelType w:val="hybridMultilevel"/>
    <w:tmpl w:val="D124D5C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3CD036F"/>
    <w:multiLevelType w:val="hybridMultilevel"/>
    <w:tmpl w:val="188AA8B6"/>
    <w:lvl w:ilvl="0" w:tplc="E6EED22A">
      <w:start w:val="1"/>
      <w:numFmt w:val="decimal"/>
      <w:lvlText w:val="%1)"/>
      <w:lvlJc w:val="left"/>
      <w:pPr>
        <w:ind w:left="6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CED041F"/>
    <w:multiLevelType w:val="hybridMultilevel"/>
    <w:tmpl w:val="6EE0091E"/>
    <w:lvl w:ilvl="0" w:tplc="0409000F">
      <w:start w:val="1"/>
      <w:numFmt w:val="decimal"/>
      <w:lvlText w:val="%1.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" w15:restartNumberingAfterBreak="0">
    <w:nsid w:val="12C71BB4"/>
    <w:multiLevelType w:val="hybridMultilevel"/>
    <w:tmpl w:val="F54E513C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5" w15:restartNumberingAfterBreak="0">
    <w:nsid w:val="217F4482"/>
    <w:multiLevelType w:val="hybridMultilevel"/>
    <w:tmpl w:val="E50C7FF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" w15:restartNumberingAfterBreak="0">
    <w:nsid w:val="22177963"/>
    <w:multiLevelType w:val="hybridMultilevel"/>
    <w:tmpl w:val="596E6DEC"/>
    <w:lvl w:ilvl="0" w:tplc="D4AE9B7C">
      <w:start w:val="1"/>
      <w:numFmt w:val="decimal"/>
      <w:lvlText w:val="%1."/>
      <w:lvlJc w:val="left"/>
      <w:pPr>
        <w:ind w:left="7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7C97553"/>
    <w:multiLevelType w:val="hybridMultilevel"/>
    <w:tmpl w:val="88C43E08"/>
    <w:lvl w:ilvl="0" w:tplc="0409001B">
      <w:start w:val="1"/>
      <w:numFmt w:val="lowerRoman"/>
      <w:lvlText w:val="%1."/>
      <w:lvlJc w:val="righ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8" w15:restartNumberingAfterBreak="0">
    <w:nsid w:val="2A29252A"/>
    <w:multiLevelType w:val="hybridMultilevel"/>
    <w:tmpl w:val="7AEE88D6"/>
    <w:lvl w:ilvl="0" w:tplc="0409000F">
      <w:start w:val="1"/>
      <w:numFmt w:val="decimal"/>
      <w:lvlText w:val="%1."/>
      <w:lvlJc w:val="left"/>
      <w:pPr>
        <w:ind w:left="660" w:hanging="420"/>
      </w:pPr>
    </w:lvl>
    <w:lvl w:ilvl="1" w:tplc="04090011">
      <w:start w:val="1"/>
      <w:numFmt w:val="decimal"/>
      <w:lvlText w:val="%2)"/>
      <w:lvlJc w:val="left"/>
      <w:pPr>
        <w:ind w:left="1080" w:hanging="420"/>
      </w:pPr>
    </w:lvl>
    <w:lvl w:ilvl="2" w:tplc="0409001B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9" w15:restartNumberingAfterBreak="0">
    <w:nsid w:val="2A826998"/>
    <w:multiLevelType w:val="multilevel"/>
    <w:tmpl w:val="2B7A3DC0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 w15:restartNumberingAfterBreak="0">
    <w:nsid w:val="2C73612D"/>
    <w:multiLevelType w:val="hybridMultilevel"/>
    <w:tmpl w:val="7AEE88D6"/>
    <w:lvl w:ilvl="0" w:tplc="0409000F">
      <w:start w:val="1"/>
      <w:numFmt w:val="decimal"/>
      <w:lvlText w:val="%1."/>
      <w:lvlJc w:val="left"/>
      <w:pPr>
        <w:ind w:left="660" w:hanging="420"/>
      </w:pPr>
    </w:lvl>
    <w:lvl w:ilvl="1" w:tplc="04090011">
      <w:start w:val="1"/>
      <w:numFmt w:val="decimal"/>
      <w:lvlText w:val="%2)"/>
      <w:lvlJc w:val="left"/>
      <w:pPr>
        <w:ind w:left="1080" w:hanging="420"/>
      </w:pPr>
    </w:lvl>
    <w:lvl w:ilvl="2" w:tplc="0409001B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1" w15:restartNumberingAfterBreak="0">
    <w:nsid w:val="30765ECE"/>
    <w:multiLevelType w:val="hybridMultilevel"/>
    <w:tmpl w:val="837CC340"/>
    <w:lvl w:ilvl="0" w:tplc="0409000B">
      <w:start w:val="1"/>
      <w:numFmt w:val="bullet"/>
      <w:lvlText w:val=""/>
      <w:lvlJc w:val="left"/>
      <w:pPr>
        <w:ind w:left="15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20"/>
      </w:pPr>
      <w:rPr>
        <w:rFonts w:ascii="Wingdings" w:hAnsi="Wingdings" w:hint="default"/>
      </w:rPr>
    </w:lvl>
  </w:abstractNum>
  <w:abstractNum w:abstractNumId="12" w15:restartNumberingAfterBreak="0">
    <w:nsid w:val="32594219"/>
    <w:multiLevelType w:val="hybridMultilevel"/>
    <w:tmpl w:val="E9AAB8BE"/>
    <w:lvl w:ilvl="0" w:tplc="0409000B">
      <w:start w:val="1"/>
      <w:numFmt w:val="bullet"/>
      <w:lvlText w:val=""/>
      <w:lvlJc w:val="left"/>
      <w:pPr>
        <w:ind w:left="147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30" w:hanging="420"/>
      </w:pPr>
      <w:rPr>
        <w:rFonts w:ascii="Wingdings" w:hAnsi="Wingdings" w:hint="default"/>
      </w:rPr>
    </w:lvl>
  </w:abstractNum>
  <w:abstractNum w:abstractNumId="13" w15:restartNumberingAfterBreak="0">
    <w:nsid w:val="34321E26"/>
    <w:multiLevelType w:val="hybridMultilevel"/>
    <w:tmpl w:val="B24EF21C"/>
    <w:lvl w:ilvl="0" w:tplc="0652B800">
      <w:start w:val="1"/>
      <w:numFmt w:val="decimal"/>
      <w:lvlText w:val="%1)"/>
      <w:lvlJc w:val="left"/>
      <w:pPr>
        <w:ind w:left="6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51B07EF"/>
    <w:multiLevelType w:val="hybridMultilevel"/>
    <w:tmpl w:val="6792DE96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5" w15:restartNumberingAfterBreak="0">
    <w:nsid w:val="354D16FC"/>
    <w:multiLevelType w:val="multilevel"/>
    <w:tmpl w:val="2B7A3DC0"/>
    <w:lvl w:ilvl="0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4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16" w15:restartNumberingAfterBreak="0">
    <w:nsid w:val="3E242CE5"/>
    <w:multiLevelType w:val="hybridMultilevel"/>
    <w:tmpl w:val="D124D5C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F0C6753"/>
    <w:multiLevelType w:val="multilevel"/>
    <w:tmpl w:val="E1368084"/>
    <w:lvl w:ilvl="0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4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18" w15:restartNumberingAfterBreak="0">
    <w:nsid w:val="43960EB1"/>
    <w:multiLevelType w:val="hybridMultilevel"/>
    <w:tmpl w:val="596E6DEC"/>
    <w:lvl w:ilvl="0" w:tplc="D4AE9B7C">
      <w:start w:val="1"/>
      <w:numFmt w:val="decimal"/>
      <w:lvlText w:val="%1."/>
      <w:lvlJc w:val="left"/>
      <w:pPr>
        <w:ind w:left="7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3F96C13"/>
    <w:multiLevelType w:val="hybridMultilevel"/>
    <w:tmpl w:val="4F16776C"/>
    <w:lvl w:ilvl="0" w:tplc="04090011">
      <w:start w:val="1"/>
      <w:numFmt w:val="decimal"/>
      <w:lvlText w:val="%1)"/>
      <w:lvlJc w:val="left"/>
      <w:pPr>
        <w:ind w:left="7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4F11A5B"/>
    <w:multiLevelType w:val="hybridMultilevel"/>
    <w:tmpl w:val="D124D5C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7461908"/>
    <w:multiLevelType w:val="hybridMultilevel"/>
    <w:tmpl w:val="EEACF4AE"/>
    <w:lvl w:ilvl="0" w:tplc="0409001B">
      <w:start w:val="1"/>
      <w:numFmt w:val="lowerRoman"/>
      <w:lvlText w:val="%1."/>
      <w:lvlJc w:val="right"/>
      <w:pPr>
        <w:ind w:left="1710" w:hanging="420"/>
      </w:pPr>
    </w:lvl>
    <w:lvl w:ilvl="1" w:tplc="04090019" w:tentative="1">
      <w:start w:val="1"/>
      <w:numFmt w:val="lowerLetter"/>
      <w:lvlText w:val="%2)"/>
      <w:lvlJc w:val="left"/>
      <w:pPr>
        <w:ind w:left="2130" w:hanging="420"/>
      </w:pPr>
    </w:lvl>
    <w:lvl w:ilvl="2" w:tplc="0409001B" w:tentative="1">
      <w:start w:val="1"/>
      <w:numFmt w:val="lowerRoman"/>
      <w:lvlText w:val="%3."/>
      <w:lvlJc w:val="right"/>
      <w:pPr>
        <w:ind w:left="2550" w:hanging="420"/>
      </w:pPr>
    </w:lvl>
    <w:lvl w:ilvl="3" w:tplc="0409000F" w:tentative="1">
      <w:start w:val="1"/>
      <w:numFmt w:val="decimal"/>
      <w:lvlText w:val="%4."/>
      <w:lvlJc w:val="left"/>
      <w:pPr>
        <w:ind w:left="2970" w:hanging="420"/>
      </w:pPr>
    </w:lvl>
    <w:lvl w:ilvl="4" w:tplc="04090019" w:tentative="1">
      <w:start w:val="1"/>
      <w:numFmt w:val="lowerLetter"/>
      <w:lvlText w:val="%5)"/>
      <w:lvlJc w:val="left"/>
      <w:pPr>
        <w:ind w:left="3390" w:hanging="420"/>
      </w:pPr>
    </w:lvl>
    <w:lvl w:ilvl="5" w:tplc="0409001B" w:tentative="1">
      <w:start w:val="1"/>
      <w:numFmt w:val="lowerRoman"/>
      <w:lvlText w:val="%6."/>
      <w:lvlJc w:val="right"/>
      <w:pPr>
        <w:ind w:left="3810" w:hanging="420"/>
      </w:pPr>
    </w:lvl>
    <w:lvl w:ilvl="6" w:tplc="0409000F" w:tentative="1">
      <w:start w:val="1"/>
      <w:numFmt w:val="decimal"/>
      <w:lvlText w:val="%7."/>
      <w:lvlJc w:val="left"/>
      <w:pPr>
        <w:ind w:left="4230" w:hanging="420"/>
      </w:pPr>
    </w:lvl>
    <w:lvl w:ilvl="7" w:tplc="04090019" w:tentative="1">
      <w:start w:val="1"/>
      <w:numFmt w:val="lowerLetter"/>
      <w:lvlText w:val="%8)"/>
      <w:lvlJc w:val="left"/>
      <w:pPr>
        <w:ind w:left="4650" w:hanging="420"/>
      </w:pPr>
    </w:lvl>
    <w:lvl w:ilvl="8" w:tplc="0409001B" w:tentative="1">
      <w:start w:val="1"/>
      <w:numFmt w:val="lowerRoman"/>
      <w:lvlText w:val="%9."/>
      <w:lvlJc w:val="right"/>
      <w:pPr>
        <w:ind w:left="5070" w:hanging="420"/>
      </w:pPr>
    </w:lvl>
  </w:abstractNum>
  <w:abstractNum w:abstractNumId="22" w15:restartNumberingAfterBreak="0">
    <w:nsid w:val="4BF535FC"/>
    <w:multiLevelType w:val="hybridMultilevel"/>
    <w:tmpl w:val="6792DE96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3" w15:restartNumberingAfterBreak="0">
    <w:nsid w:val="51847DDF"/>
    <w:multiLevelType w:val="hybridMultilevel"/>
    <w:tmpl w:val="3C00279E"/>
    <w:lvl w:ilvl="0" w:tplc="0409000F">
      <w:start w:val="1"/>
      <w:numFmt w:val="decimal"/>
      <w:lvlText w:val="%1."/>
      <w:lvlJc w:val="left"/>
      <w:pPr>
        <w:ind w:left="660" w:hanging="420"/>
      </w:pPr>
    </w:lvl>
    <w:lvl w:ilvl="1" w:tplc="04090019">
      <w:start w:val="1"/>
      <w:numFmt w:val="lowerLetter"/>
      <w:lvlText w:val="%2)"/>
      <w:lvlJc w:val="left"/>
      <w:pPr>
        <w:ind w:left="1080" w:hanging="420"/>
      </w:pPr>
    </w:lvl>
    <w:lvl w:ilvl="2" w:tplc="0409001B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4" w15:restartNumberingAfterBreak="0">
    <w:nsid w:val="59240310"/>
    <w:multiLevelType w:val="multilevel"/>
    <w:tmpl w:val="2B7A3DC0"/>
    <w:lvl w:ilvl="0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4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25" w15:restartNumberingAfterBreak="0">
    <w:nsid w:val="5A9B366D"/>
    <w:multiLevelType w:val="hybridMultilevel"/>
    <w:tmpl w:val="700031A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CED40AF"/>
    <w:multiLevelType w:val="hybridMultilevel"/>
    <w:tmpl w:val="5C6E5776"/>
    <w:lvl w:ilvl="0" w:tplc="04090011">
      <w:start w:val="1"/>
      <w:numFmt w:val="decimal"/>
      <w:lvlText w:val="%1)"/>
      <w:lvlJc w:val="left"/>
      <w:pPr>
        <w:ind w:left="870" w:hanging="420"/>
      </w:pPr>
    </w:lvl>
    <w:lvl w:ilvl="1" w:tplc="04090019" w:tentative="1">
      <w:start w:val="1"/>
      <w:numFmt w:val="lowerLetter"/>
      <w:lvlText w:val="%2)"/>
      <w:lvlJc w:val="left"/>
      <w:pPr>
        <w:ind w:left="1290" w:hanging="420"/>
      </w:pPr>
    </w:lvl>
    <w:lvl w:ilvl="2" w:tplc="0409001B" w:tentative="1">
      <w:start w:val="1"/>
      <w:numFmt w:val="lowerRoman"/>
      <w:lvlText w:val="%3."/>
      <w:lvlJc w:val="right"/>
      <w:pPr>
        <w:ind w:left="1710" w:hanging="420"/>
      </w:pPr>
    </w:lvl>
    <w:lvl w:ilvl="3" w:tplc="0409000F" w:tentative="1">
      <w:start w:val="1"/>
      <w:numFmt w:val="decimal"/>
      <w:lvlText w:val="%4."/>
      <w:lvlJc w:val="left"/>
      <w:pPr>
        <w:ind w:left="2130" w:hanging="420"/>
      </w:pPr>
    </w:lvl>
    <w:lvl w:ilvl="4" w:tplc="04090019" w:tentative="1">
      <w:start w:val="1"/>
      <w:numFmt w:val="lowerLetter"/>
      <w:lvlText w:val="%5)"/>
      <w:lvlJc w:val="left"/>
      <w:pPr>
        <w:ind w:left="2550" w:hanging="420"/>
      </w:pPr>
    </w:lvl>
    <w:lvl w:ilvl="5" w:tplc="0409001B" w:tentative="1">
      <w:start w:val="1"/>
      <w:numFmt w:val="lowerRoman"/>
      <w:lvlText w:val="%6."/>
      <w:lvlJc w:val="right"/>
      <w:pPr>
        <w:ind w:left="2970" w:hanging="420"/>
      </w:pPr>
    </w:lvl>
    <w:lvl w:ilvl="6" w:tplc="0409000F" w:tentative="1">
      <w:start w:val="1"/>
      <w:numFmt w:val="decimal"/>
      <w:lvlText w:val="%7."/>
      <w:lvlJc w:val="left"/>
      <w:pPr>
        <w:ind w:left="3390" w:hanging="420"/>
      </w:pPr>
    </w:lvl>
    <w:lvl w:ilvl="7" w:tplc="04090019" w:tentative="1">
      <w:start w:val="1"/>
      <w:numFmt w:val="lowerLetter"/>
      <w:lvlText w:val="%8)"/>
      <w:lvlJc w:val="left"/>
      <w:pPr>
        <w:ind w:left="3810" w:hanging="420"/>
      </w:pPr>
    </w:lvl>
    <w:lvl w:ilvl="8" w:tplc="0409001B" w:tentative="1">
      <w:start w:val="1"/>
      <w:numFmt w:val="lowerRoman"/>
      <w:lvlText w:val="%9."/>
      <w:lvlJc w:val="right"/>
      <w:pPr>
        <w:ind w:left="4230" w:hanging="420"/>
      </w:pPr>
    </w:lvl>
  </w:abstractNum>
  <w:abstractNum w:abstractNumId="27" w15:restartNumberingAfterBreak="0">
    <w:nsid w:val="5FD942AE"/>
    <w:multiLevelType w:val="hybridMultilevel"/>
    <w:tmpl w:val="7AEE88D6"/>
    <w:lvl w:ilvl="0" w:tplc="0409000F">
      <w:start w:val="1"/>
      <w:numFmt w:val="decimal"/>
      <w:lvlText w:val="%1."/>
      <w:lvlJc w:val="left"/>
      <w:pPr>
        <w:ind w:left="660" w:hanging="420"/>
      </w:pPr>
    </w:lvl>
    <w:lvl w:ilvl="1" w:tplc="04090011">
      <w:start w:val="1"/>
      <w:numFmt w:val="decimal"/>
      <w:lvlText w:val="%2)"/>
      <w:lvlJc w:val="left"/>
      <w:pPr>
        <w:ind w:left="1080" w:hanging="420"/>
      </w:pPr>
    </w:lvl>
    <w:lvl w:ilvl="2" w:tplc="0409001B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8" w15:restartNumberingAfterBreak="0">
    <w:nsid w:val="639D3CE5"/>
    <w:multiLevelType w:val="hybridMultilevel"/>
    <w:tmpl w:val="596E6DEC"/>
    <w:lvl w:ilvl="0" w:tplc="D4AE9B7C">
      <w:start w:val="1"/>
      <w:numFmt w:val="decimal"/>
      <w:lvlText w:val="%1."/>
      <w:lvlJc w:val="left"/>
      <w:pPr>
        <w:ind w:left="7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77A75F9"/>
    <w:multiLevelType w:val="hybridMultilevel"/>
    <w:tmpl w:val="66C64608"/>
    <w:lvl w:ilvl="0" w:tplc="04090011">
      <w:start w:val="1"/>
      <w:numFmt w:val="decimal"/>
      <w:lvlText w:val="%1)"/>
      <w:lvlJc w:val="left"/>
      <w:pPr>
        <w:ind w:left="700" w:hanging="420"/>
      </w:pPr>
    </w:lvl>
    <w:lvl w:ilvl="1" w:tplc="04090019" w:tentative="1">
      <w:start w:val="1"/>
      <w:numFmt w:val="lowerLetter"/>
      <w:lvlText w:val="%2)"/>
      <w:lvlJc w:val="left"/>
      <w:pPr>
        <w:ind w:left="1120" w:hanging="420"/>
      </w:pPr>
    </w:lvl>
    <w:lvl w:ilvl="2" w:tplc="0409001B" w:tentative="1">
      <w:start w:val="1"/>
      <w:numFmt w:val="lowerRoman"/>
      <w:lvlText w:val="%3."/>
      <w:lvlJc w:val="right"/>
      <w:pPr>
        <w:ind w:left="1540" w:hanging="420"/>
      </w:pPr>
    </w:lvl>
    <w:lvl w:ilvl="3" w:tplc="0409000F" w:tentative="1">
      <w:start w:val="1"/>
      <w:numFmt w:val="decimal"/>
      <w:lvlText w:val="%4."/>
      <w:lvlJc w:val="left"/>
      <w:pPr>
        <w:ind w:left="1960" w:hanging="420"/>
      </w:pPr>
    </w:lvl>
    <w:lvl w:ilvl="4" w:tplc="04090019" w:tentative="1">
      <w:start w:val="1"/>
      <w:numFmt w:val="lowerLetter"/>
      <w:lvlText w:val="%5)"/>
      <w:lvlJc w:val="left"/>
      <w:pPr>
        <w:ind w:left="2380" w:hanging="420"/>
      </w:pPr>
    </w:lvl>
    <w:lvl w:ilvl="5" w:tplc="0409001B" w:tentative="1">
      <w:start w:val="1"/>
      <w:numFmt w:val="lowerRoman"/>
      <w:lvlText w:val="%6."/>
      <w:lvlJc w:val="right"/>
      <w:pPr>
        <w:ind w:left="2800" w:hanging="420"/>
      </w:pPr>
    </w:lvl>
    <w:lvl w:ilvl="6" w:tplc="0409000F" w:tentative="1">
      <w:start w:val="1"/>
      <w:numFmt w:val="decimal"/>
      <w:lvlText w:val="%7."/>
      <w:lvlJc w:val="left"/>
      <w:pPr>
        <w:ind w:left="3220" w:hanging="420"/>
      </w:pPr>
    </w:lvl>
    <w:lvl w:ilvl="7" w:tplc="04090019" w:tentative="1">
      <w:start w:val="1"/>
      <w:numFmt w:val="lowerLetter"/>
      <w:lvlText w:val="%8)"/>
      <w:lvlJc w:val="left"/>
      <w:pPr>
        <w:ind w:left="3640" w:hanging="420"/>
      </w:pPr>
    </w:lvl>
    <w:lvl w:ilvl="8" w:tplc="0409001B" w:tentative="1">
      <w:start w:val="1"/>
      <w:numFmt w:val="lowerRoman"/>
      <w:lvlText w:val="%9."/>
      <w:lvlJc w:val="right"/>
      <w:pPr>
        <w:ind w:left="4060" w:hanging="420"/>
      </w:pPr>
    </w:lvl>
  </w:abstractNum>
  <w:abstractNum w:abstractNumId="30" w15:restartNumberingAfterBreak="0">
    <w:nsid w:val="73803C4F"/>
    <w:multiLevelType w:val="hybridMultilevel"/>
    <w:tmpl w:val="596E6DEC"/>
    <w:lvl w:ilvl="0" w:tplc="D4AE9B7C">
      <w:start w:val="1"/>
      <w:numFmt w:val="decimal"/>
      <w:lvlText w:val="%1."/>
      <w:lvlJc w:val="left"/>
      <w:pPr>
        <w:ind w:left="7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443747B"/>
    <w:multiLevelType w:val="hybridMultilevel"/>
    <w:tmpl w:val="D124D5C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74746553"/>
    <w:multiLevelType w:val="hybridMultilevel"/>
    <w:tmpl w:val="CB342E7A"/>
    <w:lvl w:ilvl="0" w:tplc="5394DBBA">
      <w:start w:val="1"/>
      <w:numFmt w:val="decimal"/>
      <w:lvlText w:val="%1)"/>
      <w:lvlJc w:val="left"/>
      <w:pPr>
        <w:ind w:left="6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AF8565C"/>
    <w:multiLevelType w:val="hybridMultilevel"/>
    <w:tmpl w:val="A71A1CB0"/>
    <w:lvl w:ilvl="0" w:tplc="0409001B">
      <w:start w:val="1"/>
      <w:numFmt w:val="lowerRoman"/>
      <w:lvlText w:val="%1."/>
      <w:lvlJc w:val="right"/>
      <w:pPr>
        <w:ind w:left="1709" w:hanging="420"/>
      </w:pPr>
    </w:lvl>
    <w:lvl w:ilvl="1" w:tplc="04090019" w:tentative="1">
      <w:start w:val="1"/>
      <w:numFmt w:val="lowerLetter"/>
      <w:lvlText w:val="%2)"/>
      <w:lvlJc w:val="left"/>
      <w:pPr>
        <w:ind w:left="2129" w:hanging="420"/>
      </w:pPr>
    </w:lvl>
    <w:lvl w:ilvl="2" w:tplc="0409001B" w:tentative="1">
      <w:start w:val="1"/>
      <w:numFmt w:val="lowerRoman"/>
      <w:lvlText w:val="%3."/>
      <w:lvlJc w:val="right"/>
      <w:pPr>
        <w:ind w:left="2549" w:hanging="420"/>
      </w:pPr>
    </w:lvl>
    <w:lvl w:ilvl="3" w:tplc="0409000F" w:tentative="1">
      <w:start w:val="1"/>
      <w:numFmt w:val="decimal"/>
      <w:lvlText w:val="%4."/>
      <w:lvlJc w:val="left"/>
      <w:pPr>
        <w:ind w:left="2969" w:hanging="420"/>
      </w:pPr>
    </w:lvl>
    <w:lvl w:ilvl="4" w:tplc="04090019" w:tentative="1">
      <w:start w:val="1"/>
      <w:numFmt w:val="lowerLetter"/>
      <w:lvlText w:val="%5)"/>
      <w:lvlJc w:val="left"/>
      <w:pPr>
        <w:ind w:left="3389" w:hanging="420"/>
      </w:pPr>
    </w:lvl>
    <w:lvl w:ilvl="5" w:tplc="0409001B" w:tentative="1">
      <w:start w:val="1"/>
      <w:numFmt w:val="lowerRoman"/>
      <w:lvlText w:val="%6."/>
      <w:lvlJc w:val="right"/>
      <w:pPr>
        <w:ind w:left="3809" w:hanging="420"/>
      </w:pPr>
    </w:lvl>
    <w:lvl w:ilvl="6" w:tplc="0409000F" w:tentative="1">
      <w:start w:val="1"/>
      <w:numFmt w:val="decimal"/>
      <w:lvlText w:val="%7."/>
      <w:lvlJc w:val="left"/>
      <w:pPr>
        <w:ind w:left="4229" w:hanging="420"/>
      </w:pPr>
    </w:lvl>
    <w:lvl w:ilvl="7" w:tplc="04090019" w:tentative="1">
      <w:start w:val="1"/>
      <w:numFmt w:val="lowerLetter"/>
      <w:lvlText w:val="%8)"/>
      <w:lvlJc w:val="left"/>
      <w:pPr>
        <w:ind w:left="4649" w:hanging="420"/>
      </w:pPr>
    </w:lvl>
    <w:lvl w:ilvl="8" w:tplc="0409001B" w:tentative="1">
      <w:start w:val="1"/>
      <w:numFmt w:val="lowerRoman"/>
      <w:lvlText w:val="%9."/>
      <w:lvlJc w:val="right"/>
      <w:pPr>
        <w:ind w:left="5069" w:hanging="420"/>
      </w:pPr>
    </w:lvl>
  </w:abstractNum>
  <w:abstractNum w:abstractNumId="34" w15:restartNumberingAfterBreak="0">
    <w:nsid w:val="7BB06E5D"/>
    <w:multiLevelType w:val="hybridMultilevel"/>
    <w:tmpl w:val="E50C7FF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num w:numId="1">
    <w:abstractNumId w:val="29"/>
  </w:num>
  <w:num w:numId="2">
    <w:abstractNumId w:val="19"/>
  </w:num>
  <w:num w:numId="3">
    <w:abstractNumId w:val="9"/>
  </w:num>
  <w:num w:numId="4">
    <w:abstractNumId w:val="5"/>
  </w:num>
  <w:num w:numId="5">
    <w:abstractNumId w:val="6"/>
  </w:num>
  <w:num w:numId="6">
    <w:abstractNumId w:val="34"/>
  </w:num>
  <w:num w:numId="7">
    <w:abstractNumId w:val="13"/>
  </w:num>
  <w:num w:numId="8">
    <w:abstractNumId w:val="30"/>
  </w:num>
  <w:num w:numId="9">
    <w:abstractNumId w:val="18"/>
  </w:num>
  <w:num w:numId="10">
    <w:abstractNumId w:val="2"/>
  </w:num>
  <w:num w:numId="11">
    <w:abstractNumId w:val="28"/>
  </w:num>
  <w:num w:numId="12">
    <w:abstractNumId w:val="32"/>
  </w:num>
  <w:num w:numId="13">
    <w:abstractNumId w:val="26"/>
  </w:num>
  <w:num w:numId="14">
    <w:abstractNumId w:val="33"/>
  </w:num>
  <w:num w:numId="15">
    <w:abstractNumId w:val="7"/>
  </w:num>
  <w:num w:numId="16">
    <w:abstractNumId w:val="3"/>
  </w:num>
  <w:num w:numId="17">
    <w:abstractNumId w:val="31"/>
  </w:num>
  <w:num w:numId="18">
    <w:abstractNumId w:val="1"/>
  </w:num>
  <w:num w:numId="19">
    <w:abstractNumId w:val="20"/>
  </w:num>
  <w:num w:numId="20">
    <w:abstractNumId w:val="0"/>
  </w:num>
  <w:num w:numId="21">
    <w:abstractNumId w:val="16"/>
  </w:num>
  <w:num w:numId="22">
    <w:abstractNumId w:val="17"/>
  </w:num>
  <w:num w:numId="23">
    <w:abstractNumId w:val="21"/>
  </w:num>
  <w:num w:numId="24">
    <w:abstractNumId w:val="12"/>
  </w:num>
  <w:num w:numId="25">
    <w:abstractNumId w:val="4"/>
  </w:num>
  <w:num w:numId="26">
    <w:abstractNumId w:val="11"/>
  </w:num>
  <w:num w:numId="27">
    <w:abstractNumId w:val="23"/>
  </w:num>
  <w:num w:numId="28">
    <w:abstractNumId w:val="25"/>
  </w:num>
  <w:num w:numId="29">
    <w:abstractNumId w:val="10"/>
  </w:num>
  <w:num w:numId="30">
    <w:abstractNumId w:val="22"/>
  </w:num>
  <w:num w:numId="31">
    <w:abstractNumId w:val="14"/>
  </w:num>
  <w:num w:numId="32">
    <w:abstractNumId w:val="27"/>
  </w:num>
  <w:num w:numId="33">
    <w:abstractNumId w:val="8"/>
  </w:num>
  <w:num w:numId="34">
    <w:abstractNumId w:val="15"/>
  </w:num>
  <w:num w:numId="35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F32E4"/>
    <w:rsid w:val="0000240A"/>
    <w:rsid w:val="00004293"/>
    <w:rsid w:val="00004C43"/>
    <w:rsid w:val="00004EA9"/>
    <w:rsid w:val="000052F7"/>
    <w:rsid w:val="00006592"/>
    <w:rsid w:val="00006596"/>
    <w:rsid w:val="00007BBE"/>
    <w:rsid w:val="000105A0"/>
    <w:rsid w:val="00010A25"/>
    <w:rsid w:val="0001245E"/>
    <w:rsid w:val="00013156"/>
    <w:rsid w:val="000145E7"/>
    <w:rsid w:val="000146E1"/>
    <w:rsid w:val="00014ACE"/>
    <w:rsid w:val="000175C6"/>
    <w:rsid w:val="000178A0"/>
    <w:rsid w:val="00017D85"/>
    <w:rsid w:val="00017DD0"/>
    <w:rsid w:val="000209ED"/>
    <w:rsid w:val="00022908"/>
    <w:rsid w:val="0002368B"/>
    <w:rsid w:val="0002655B"/>
    <w:rsid w:val="00026779"/>
    <w:rsid w:val="00030C68"/>
    <w:rsid w:val="00032C44"/>
    <w:rsid w:val="000330AA"/>
    <w:rsid w:val="0003325C"/>
    <w:rsid w:val="00033AA3"/>
    <w:rsid w:val="000343C6"/>
    <w:rsid w:val="00036743"/>
    <w:rsid w:val="000404B2"/>
    <w:rsid w:val="00040A4A"/>
    <w:rsid w:val="0004110E"/>
    <w:rsid w:val="000439B6"/>
    <w:rsid w:val="00043F86"/>
    <w:rsid w:val="00044F76"/>
    <w:rsid w:val="0004713D"/>
    <w:rsid w:val="000476E6"/>
    <w:rsid w:val="00051AFA"/>
    <w:rsid w:val="0005225C"/>
    <w:rsid w:val="0005280F"/>
    <w:rsid w:val="00052F8A"/>
    <w:rsid w:val="0005492F"/>
    <w:rsid w:val="00055071"/>
    <w:rsid w:val="00061056"/>
    <w:rsid w:val="000631CD"/>
    <w:rsid w:val="00063229"/>
    <w:rsid w:val="0006578A"/>
    <w:rsid w:val="00073F78"/>
    <w:rsid w:val="0007432D"/>
    <w:rsid w:val="00074355"/>
    <w:rsid w:val="00075832"/>
    <w:rsid w:val="00076A59"/>
    <w:rsid w:val="0008079C"/>
    <w:rsid w:val="00080A84"/>
    <w:rsid w:val="00080BA5"/>
    <w:rsid w:val="00080C37"/>
    <w:rsid w:val="00081C24"/>
    <w:rsid w:val="00081C40"/>
    <w:rsid w:val="00081DB3"/>
    <w:rsid w:val="000825E1"/>
    <w:rsid w:val="0008479D"/>
    <w:rsid w:val="0008586A"/>
    <w:rsid w:val="00085ABE"/>
    <w:rsid w:val="00086151"/>
    <w:rsid w:val="00086C60"/>
    <w:rsid w:val="00087A04"/>
    <w:rsid w:val="00091DC0"/>
    <w:rsid w:val="0009234F"/>
    <w:rsid w:val="00094E25"/>
    <w:rsid w:val="0009513A"/>
    <w:rsid w:val="000958C6"/>
    <w:rsid w:val="000A1C5E"/>
    <w:rsid w:val="000A41AB"/>
    <w:rsid w:val="000B0CF1"/>
    <w:rsid w:val="000B1C0B"/>
    <w:rsid w:val="000B1FDC"/>
    <w:rsid w:val="000B5651"/>
    <w:rsid w:val="000B676F"/>
    <w:rsid w:val="000B6840"/>
    <w:rsid w:val="000B6861"/>
    <w:rsid w:val="000B7011"/>
    <w:rsid w:val="000B7079"/>
    <w:rsid w:val="000C01B7"/>
    <w:rsid w:val="000C0AFA"/>
    <w:rsid w:val="000C3242"/>
    <w:rsid w:val="000C3E03"/>
    <w:rsid w:val="000C6907"/>
    <w:rsid w:val="000D20FD"/>
    <w:rsid w:val="000D2472"/>
    <w:rsid w:val="000D2E97"/>
    <w:rsid w:val="000D3350"/>
    <w:rsid w:val="000D4B0C"/>
    <w:rsid w:val="000D6377"/>
    <w:rsid w:val="000E3D9A"/>
    <w:rsid w:val="000E55CC"/>
    <w:rsid w:val="000E7969"/>
    <w:rsid w:val="000F1310"/>
    <w:rsid w:val="000F1BB5"/>
    <w:rsid w:val="000F2EBC"/>
    <w:rsid w:val="000F2EDE"/>
    <w:rsid w:val="000F3039"/>
    <w:rsid w:val="000F31BB"/>
    <w:rsid w:val="000F501A"/>
    <w:rsid w:val="000F5447"/>
    <w:rsid w:val="00104FE7"/>
    <w:rsid w:val="001056B8"/>
    <w:rsid w:val="00105BB6"/>
    <w:rsid w:val="0010733F"/>
    <w:rsid w:val="00107EF4"/>
    <w:rsid w:val="001104A3"/>
    <w:rsid w:val="001119B1"/>
    <w:rsid w:val="00111C9F"/>
    <w:rsid w:val="001129E1"/>
    <w:rsid w:val="00113881"/>
    <w:rsid w:val="00115851"/>
    <w:rsid w:val="0011608B"/>
    <w:rsid w:val="00116EF7"/>
    <w:rsid w:val="00117634"/>
    <w:rsid w:val="001207F2"/>
    <w:rsid w:val="001212C9"/>
    <w:rsid w:val="001213DA"/>
    <w:rsid w:val="00121899"/>
    <w:rsid w:val="0012272E"/>
    <w:rsid w:val="00123B72"/>
    <w:rsid w:val="001249DE"/>
    <w:rsid w:val="001252FC"/>
    <w:rsid w:val="00125520"/>
    <w:rsid w:val="00125EE0"/>
    <w:rsid w:val="00127723"/>
    <w:rsid w:val="00132431"/>
    <w:rsid w:val="00133667"/>
    <w:rsid w:val="001340EF"/>
    <w:rsid w:val="00134B50"/>
    <w:rsid w:val="00136A69"/>
    <w:rsid w:val="001406DF"/>
    <w:rsid w:val="0014113D"/>
    <w:rsid w:val="0014232A"/>
    <w:rsid w:val="0014318B"/>
    <w:rsid w:val="001436BE"/>
    <w:rsid w:val="001479DA"/>
    <w:rsid w:val="001501B3"/>
    <w:rsid w:val="0015359E"/>
    <w:rsid w:val="00153A27"/>
    <w:rsid w:val="00153C4E"/>
    <w:rsid w:val="00155BD7"/>
    <w:rsid w:val="001563CD"/>
    <w:rsid w:val="001670B2"/>
    <w:rsid w:val="00167D81"/>
    <w:rsid w:val="001701A2"/>
    <w:rsid w:val="00170EFA"/>
    <w:rsid w:val="00171437"/>
    <w:rsid w:val="00173370"/>
    <w:rsid w:val="00174317"/>
    <w:rsid w:val="00174D36"/>
    <w:rsid w:val="00174E83"/>
    <w:rsid w:val="00175DA4"/>
    <w:rsid w:val="0017613C"/>
    <w:rsid w:val="0017646D"/>
    <w:rsid w:val="001805E3"/>
    <w:rsid w:val="001826C5"/>
    <w:rsid w:val="00182D33"/>
    <w:rsid w:val="0018554B"/>
    <w:rsid w:val="00186BC1"/>
    <w:rsid w:val="00187031"/>
    <w:rsid w:val="00187CE3"/>
    <w:rsid w:val="0019362B"/>
    <w:rsid w:val="0019437F"/>
    <w:rsid w:val="001949AA"/>
    <w:rsid w:val="00195175"/>
    <w:rsid w:val="001965EA"/>
    <w:rsid w:val="00196F9B"/>
    <w:rsid w:val="001A10E4"/>
    <w:rsid w:val="001A1B78"/>
    <w:rsid w:val="001A1CCA"/>
    <w:rsid w:val="001A3903"/>
    <w:rsid w:val="001A4087"/>
    <w:rsid w:val="001A59B0"/>
    <w:rsid w:val="001A7337"/>
    <w:rsid w:val="001A7968"/>
    <w:rsid w:val="001B1729"/>
    <w:rsid w:val="001B3085"/>
    <w:rsid w:val="001B34DB"/>
    <w:rsid w:val="001B36CF"/>
    <w:rsid w:val="001B4A0A"/>
    <w:rsid w:val="001B65EE"/>
    <w:rsid w:val="001B691F"/>
    <w:rsid w:val="001B6DA8"/>
    <w:rsid w:val="001C0EBA"/>
    <w:rsid w:val="001C2D31"/>
    <w:rsid w:val="001C4EC9"/>
    <w:rsid w:val="001C5D58"/>
    <w:rsid w:val="001C64EF"/>
    <w:rsid w:val="001D0576"/>
    <w:rsid w:val="001D2A8F"/>
    <w:rsid w:val="001D3234"/>
    <w:rsid w:val="001D3DAB"/>
    <w:rsid w:val="001D4F6D"/>
    <w:rsid w:val="001D542C"/>
    <w:rsid w:val="001D557E"/>
    <w:rsid w:val="001D5C02"/>
    <w:rsid w:val="001D65D8"/>
    <w:rsid w:val="001D69E2"/>
    <w:rsid w:val="001D6E50"/>
    <w:rsid w:val="001D700C"/>
    <w:rsid w:val="001D7180"/>
    <w:rsid w:val="001E2CF3"/>
    <w:rsid w:val="001E34F3"/>
    <w:rsid w:val="001E60E9"/>
    <w:rsid w:val="001E66EF"/>
    <w:rsid w:val="001E6AC4"/>
    <w:rsid w:val="001F02C4"/>
    <w:rsid w:val="001F055F"/>
    <w:rsid w:val="001F10A6"/>
    <w:rsid w:val="001F13C6"/>
    <w:rsid w:val="001F17A8"/>
    <w:rsid w:val="001F1BD8"/>
    <w:rsid w:val="001F3C4F"/>
    <w:rsid w:val="001F60E4"/>
    <w:rsid w:val="002026DD"/>
    <w:rsid w:val="00203457"/>
    <w:rsid w:val="00207D54"/>
    <w:rsid w:val="002105B1"/>
    <w:rsid w:val="00213CBA"/>
    <w:rsid w:val="0021436B"/>
    <w:rsid w:val="0021490B"/>
    <w:rsid w:val="0021748A"/>
    <w:rsid w:val="00221212"/>
    <w:rsid w:val="00221242"/>
    <w:rsid w:val="0022280E"/>
    <w:rsid w:val="00223561"/>
    <w:rsid w:val="002250DF"/>
    <w:rsid w:val="00226096"/>
    <w:rsid w:val="0022770A"/>
    <w:rsid w:val="0023327F"/>
    <w:rsid w:val="00241925"/>
    <w:rsid w:val="00242685"/>
    <w:rsid w:val="002428F6"/>
    <w:rsid w:val="002436C0"/>
    <w:rsid w:val="002450E1"/>
    <w:rsid w:val="002454C3"/>
    <w:rsid w:val="002462D0"/>
    <w:rsid w:val="00251378"/>
    <w:rsid w:val="0025399A"/>
    <w:rsid w:val="00253A73"/>
    <w:rsid w:val="00254209"/>
    <w:rsid w:val="002543E6"/>
    <w:rsid w:val="00254BB0"/>
    <w:rsid w:val="00255F8F"/>
    <w:rsid w:val="00257C03"/>
    <w:rsid w:val="00262318"/>
    <w:rsid w:val="0026380E"/>
    <w:rsid w:val="002644C4"/>
    <w:rsid w:val="0026553A"/>
    <w:rsid w:val="00266D51"/>
    <w:rsid w:val="00271120"/>
    <w:rsid w:val="00273146"/>
    <w:rsid w:val="0027386D"/>
    <w:rsid w:val="00274044"/>
    <w:rsid w:val="00274136"/>
    <w:rsid w:val="00274797"/>
    <w:rsid w:val="00274A79"/>
    <w:rsid w:val="002761D3"/>
    <w:rsid w:val="00276261"/>
    <w:rsid w:val="002808A4"/>
    <w:rsid w:val="002818D1"/>
    <w:rsid w:val="00283A02"/>
    <w:rsid w:val="0028424E"/>
    <w:rsid w:val="00285414"/>
    <w:rsid w:val="00286027"/>
    <w:rsid w:val="002876FF"/>
    <w:rsid w:val="00287B82"/>
    <w:rsid w:val="00291DA8"/>
    <w:rsid w:val="002945A3"/>
    <w:rsid w:val="002965BC"/>
    <w:rsid w:val="00297A35"/>
    <w:rsid w:val="002A0275"/>
    <w:rsid w:val="002A1386"/>
    <w:rsid w:val="002A33CA"/>
    <w:rsid w:val="002A4530"/>
    <w:rsid w:val="002A613A"/>
    <w:rsid w:val="002A73A8"/>
    <w:rsid w:val="002B0A14"/>
    <w:rsid w:val="002B2177"/>
    <w:rsid w:val="002B3E48"/>
    <w:rsid w:val="002B4495"/>
    <w:rsid w:val="002B563E"/>
    <w:rsid w:val="002B6BEB"/>
    <w:rsid w:val="002B769E"/>
    <w:rsid w:val="002C0296"/>
    <w:rsid w:val="002C170D"/>
    <w:rsid w:val="002C1A34"/>
    <w:rsid w:val="002C1B02"/>
    <w:rsid w:val="002C52A4"/>
    <w:rsid w:val="002C7690"/>
    <w:rsid w:val="002D22CF"/>
    <w:rsid w:val="002D661A"/>
    <w:rsid w:val="002D733C"/>
    <w:rsid w:val="002E34DC"/>
    <w:rsid w:val="002F0CC2"/>
    <w:rsid w:val="002F16F9"/>
    <w:rsid w:val="002F45A0"/>
    <w:rsid w:val="002F5172"/>
    <w:rsid w:val="002F7536"/>
    <w:rsid w:val="002F79B1"/>
    <w:rsid w:val="00300332"/>
    <w:rsid w:val="00300EAC"/>
    <w:rsid w:val="00300F5A"/>
    <w:rsid w:val="00301168"/>
    <w:rsid w:val="00301CF5"/>
    <w:rsid w:val="00302087"/>
    <w:rsid w:val="00302EAD"/>
    <w:rsid w:val="00303E71"/>
    <w:rsid w:val="0030495C"/>
    <w:rsid w:val="00305233"/>
    <w:rsid w:val="0031029B"/>
    <w:rsid w:val="0031061C"/>
    <w:rsid w:val="003119B0"/>
    <w:rsid w:val="0031310B"/>
    <w:rsid w:val="003131AF"/>
    <w:rsid w:val="003131D2"/>
    <w:rsid w:val="0031348F"/>
    <w:rsid w:val="00314C8A"/>
    <w:rsid w:val="0031666A"/>
    <w:rsid w:val="00317C43"/>
    <w:rsid w:val="00320C08"/>
    <w:rsid w:val="003221F9"/>
    <w:rsid w:val="00322208"/>
    <w:rsid w:val="003254A4"/>
    <w:rsid w:val="00326CD5"/>
    <w:rsid w:val="00327221"/>
    <w:rsid w:val="00327500"/>
    <w:rsid w:val="003309C5"/>
    <w:rsid w:val="0033100B"/>
    <w:rsid w:val="003315A0"/>
    <w:rsid w:val="0033323D"/>
    <w:rsid w:val="00333A53"/>
    <w:rsid w:val="00335F4E"/>
    <w:rsid w:val="0033702D"/>
    <w:rsid w:val="003407CD"/>
    <w:rsid w:val="00340DDB"/>
    <w:rsid w:val="00340E2E"/>
    <w:rsid w:val="00340F3A"/>
    <w:rsid w:val="003411F7"/>
    <w:rsid w:val="00342C62"/>
    <w:rsid w:val="00346182"/>
    <w:rsid w:val="00346479"/>
    <w:rsid w:val="003464D1"/>
    <w:rsid w:val="003509C2"/>
    <w:rsid w:val="003515BB"/>
    <w:rsid w:val="00353057"/>
    <w:rsid w:val="003530B7"/>
    <w:rsid w:val="003532F2"/>
    <w:rsid w:val="00353712"/>
    <w:rsid w:val="00354E1D"/>
    <w:rsid w:val="00355104"/>
    <w:rsid w:val="003560D2"/>
    <w:rsid w:val="0035648D"/>
    <w:rsid w:val="0036052F"/>
    <w:rsid w:val="00361E80"/>
    <w:rsid w:val="00362632"/>
    <w:rsid w:val="0036386E"/>
    <w:rsid w:val="003645A3"/>
    <w:rsid w:val="00364A1E"/>
    <w:rsid w:val="00365AB8"/>
    <w:rsid w:val="003665A9"/>
    <w:rsid w:val="00370059"/>
    <w:rsid w:val="00370CAF"/>
    <w:rsid w:val="00371331"/>
    <w:rsid w:val="00372681"/>
    <w:rsid w:val="0037356C"/>
    <w:rsid w:val="0037375E"/>
    <w:rsid w:val="00375CFA"/>
    <w:rsid w:val="00375DD8"/>
    <w:rsid w:val="00377AC4"/>
    <w:rsid w:val="00382D38"/>
    <w:rsid w:val="00383230"/>
    <w:rsid w:val="003834CA"/>
    <w:rsid w:val="00383ABF"/>
    <w:rsid w:val="003846DF"/>
    <w:rsid w:val="00385DCB"/>
    <w:rsid w:val="0038650E"/>
    <w:rsid w:val="0038691D"/>
    <w:rsid w:val="00386D0A"/>
    <w:rsid w:val="00387E31"/>
    <w:rsid w:val="003902E7"/>
    <w:rsid w:val="00390652"/>
    <w:rsid w:val="003926D6"/>
    <w:rsid w:val="00393AD2"/>
    <w:rsid w:val="00394BFD"/>
    <w:rsid w:val="00396E1C"/>
    <w:rsid w:val="00397D09"/>
    <w:rsid w:val="003A0DD3"/>
    <w:rsid w:val="003A18F8"/>
    <w:rsid w:val="003A38D2"/>
    <w:rsid w:val="003A57C0"/>
    <w:rsid w:val="003A61AF"/>
    <w:rsid w:val="003B1773"/>
    <w:rsid w:val="003B2563"/>
    <w:rsid w:val="003B268E"/>
    <w:rsid w:val="003B300D"/>
    <w:rsid w:val="003B5042"/>
    <w:rsid w:val="003B6CF5"/>
    <w:rsid w:val="003B7381"/>
    <w:rsid w:val="003C119A"/>
    <w:rsid w:val="003C23CA"/>
    <w:rsid w:val="003C2570"/>
    <w:rsid w:val="003C2BFC"/>
    <w:rsid w:val="003C2EC2"/>
    <w:rsid w:val="003C5004"/>
    <w:rsid w:val="003C54DA"/>
    <w:rsid w:val="003C62F1"/>
    <w:rsid w:val="003C7426"/>
    <w:rsid w:val="003C7ED0"/>
    <w:rsid w:val="003D20E4"/>
    <w:rsid w:val="003E03D4"/>
    <w:rsid w:val="003E3968"/>
    <w:rsid w:val="003E40FA"/>
    <w:rsid w:val="003E4A8F"/>
    <w:rsid w:val="003E52E0"/>
    <w:rsid w:val="003E5F63"/>
    <w:rsid w:val="003E6311"/>
    <w:rsid w:val="003E73B4"/>
    <w:rsid w:val="003F0007"/>
    <w:rsid w:val="003F0CF7"/>
    <w:rsid w:val="003F0D10"/>
    <w:rsid w:val="003F17A6"/>
    <w:rsid w:val="003F3DB7"/>
    <w:rsid w:val="003F4422"/>
    <w:rsid w:val="003F4461"/>
    <w:rsid w:val="003F4E43"/>
    <w:rsid w:val="003F5258"/>
    <w:rsid w:val="003F7AA6"/>
    <w:rsid w:val="003F7BCE"/>
    <w:rsid w:val="003F7EC1"/>
    <w:rsid w:val="004011B9"/>
    <w:rsid w:val="0040442E"/>
    <w:rsid w:val="00405643"/>
    <w:rsid w:val="00405E0F"/>
    <w:rsid w:val="00405E20"/>
    <w:rsid w:val="004115C3"/>
    <w:rsid w:val="004127A5"/>
    <w:rsid w:val="00413DA7"/>
    <w:rsid w:val="00413F36"/>
    <w:rsid w:val="00414EDC"/>
    <w:rsid w:val="00415AF6"/>
    <w:rsid w:val="00416FD3"/>
    <w:rsid w:val="004173FD"/>
    <w:rsid w:val="0042004C"/>
    <w:rsid w:val="00422916"/>
    <w:rsid w:val="00423378"/>
    <w:rsid w:val="0042375C"/>
    <w:rsid w:val="00425F74"/>
    <w:rsid w:val="00435A77"/>
    <w:rsid w:val="00437096"/>
    <w:rsid w:val="00437DC8"/>
    <w:rsid w:val="00437F84"/>
    <w:rsid w:val="004416C8"/>
    <w:rsid w:val="00441797"/>
    <w:rsid w:val="00442AF9"/>
    <w:rsid w:val="00443877"/>
    <w:rsid w:val="004447CD"/>
    <w:rsid w:val="00447AC0"/>
    <w:rsid w:val="00450750"/>
    <w:rsid w:val="00450876"/>
    <w:rsid w:val="00450CF5"/>
    <w:rsid w:val="00453B82"/>
    <w:rsid w:val="00453F0D"/>
    <w:rsid w:val="00455F00"/>
    <w:rsid w:val="00456691"/>
    <w:rsid w:val="004575E5"/>
    <w:rsid w:val="004605F3"/>
    <w:rsid w:val="00460D5B"/>
    <w:rsid w:val="00460EDA"/>
    <w:rsid w:val="00461030"/>
    <w:rsid w:val="00462218"/>
    <w:rsid w:val="004625E3"/>
    <w:rsid w:val="004639F5"/>
    <w:rsid w:val="0046450B"/>
    <w:rsid w:val="00464BF7"/>
    <w:rsid w:val="00464DF1"/>
    <w:rsid w:val="00464FFB"/>
    <w:rsid w:val="0046521F"/>
    <w:rsid w:val="00465CC6"/>
    <w:rsid w:val="004665A6"/>
    <w:rsid w:val="00470DE2"/>
    <w:rsid w:val="0047282F"/>
    <w:rsid w:val="00474379"/>
    <w:rsid w:val="0047476D"/>
    <w:rsid w:val="00474957"/>
    <w:rsid w:val="0047527D"/>
    <w:rsid w:val="00475474"/>
    <w:rsid w:val="0047621A"/>
    <w:rsid w:val="00477206"/>
    <w:rsid w:val="0048073F"/>
    <w:rsid w:val="00480C3C"/>
    <w:rsid w:val="00481FF2"/>
    <w:rsid w:val="0048216E"/>
    <w:rsid w:val="0048357B"/>
    <w:rsid w:val="0048472D"/>
    <w:rsid w:val="00485FD3"/>
    <w:rsid w:val="00485FEA"/>
    <w:rsid w:val="00486FAF"/>
    <w:rsid w:val="00487431"/>
    <w:rsid w:val="00491A06"/>
    <w:rsid w:val="0049285B"/>
    <w:rsid w:val="00495EC8"/>
    <w:rsid w:val="004965B4"/>
    <w:rsid w:val="00496E79"/>
    <w:rsid w:val="0049738D"/>
    <w:rsid w:val="004975FC"/>
    <w:rsid w:val="004A1147"/>
    <w:rsid w:val="004A26E5"/>
    <w:rsid w:val="004A2DA2"/>
    <w:rsid w:val="004A31B2"/>
    <w:rsid w:val="004A481F"/>
    <w:rsid w:val="004A6DC3"/>
    <w:rsid w:val="004A78EC"/>
    <w:rsid w:val="004B0AE9"/>
    <w:rsid w:val="004B1DB4"/>
    <w:rsid w:val="004B2A85"/>
    <w:rsid w:val="004B320C"/>
    <w:rsid w:val="004B6AA6"/>
    <w:rsid w:val="004B6B25"/>
    <w:rsid w:val="004C0521"/>
    <w:rsid w:val="004C1260"/>
    <w:rsid w:val="004C1338"/>
    <w:rsid w:val="004C2984"/>
    <w:rsid w:val="004C3517"/>
    <w:rsid w:val="004C4BDC"/>
    <w:rsid w:val="004C78B1"/>
    <w:rsid w:val="004D1A90"/>
    <w:rsid w:val="004D7478"/>
    <w:rsid w:val="004E0686"/>
    <w:rsid w:val="004E27A7"/>
    <w:rsid w:val="004E2BE5"/>
    <w:rsid w:val="004E3AC2"/>
    <w:rsid w:val="004E3C7F"/>
    <w:rsid w:val="004E405F"/>
    <w:rsid w:val="004E4F94"/>
    <w:rsid w:val="004E64FB"/>
    <w:rsid w:val="004E7740"/>
    <w:rsid w:val="004F0FB8"/>
    <w:rsid w:val="004F1168"/>
    <w:rsid w:val="004F5029"/>
    <w:rsid w:val="004F5281"/>
    <w:rsid w:val="004F53BB"/>
    <w:rsid w:val="004F67F5"/>
    <w:rsid w:val="005013F4"/>
    <w:rsid w:val="00501B66"/>
    <w:rsid w:val="00502F5E"/>
    <w:rsid w:val="005032B1"/>
    <w:rsid w:val="005047BB"/>
    <w:rsid w:val="005057E1"/>
    <w:rsid w:val="005069D3"/>
    <w:rsid w:val="00507043"/>
    <w:rsid w:val="005071DE"/>
    <w:rsid w:val="005071E1"/>
    <w:rsid w:val="0051072D"/>
    <w:rsid w:val="00511B36"/>
    <w:rsid w:val="00512542"/>
    <w:rsid w:val="005137E7"/>
    <w:rsid w:val="0051400F"/>
    <w:rsid w:val="00514858"/>
    <w:rsid w:val="00515E06"/>
    <w:rsid w:val="005162A8"/>
    <w:rsid w:val="00517FB0"/>
    <w:rsid w:val="005205FA"/>
    <w:rsid w:val="00520996"/>
    <w:rsid w:val="00521E38"/>
    <w:rsid w:val="00522CD9"/>
    <w:rsid w:val="005231E1"/>
    <w:rsid w:val="00524561"/>
    <w:rsid w:val="00526CB9"/>
    <w:rsid w:val="005279E8"/>
    <w:rsid w:val="00527ADE"/>
    <w:rsid w:val="005302FF"/>
    <w:rsid w:val="005305DC"/>
    <w:rsid w:val="005317E6"/>
    <w:rsid w:val="00531C63"/>
    <w:rsid w:val="00533359"/>
    <w:rsid w:val="0053335C"/>
    <w:rsid w:val="0053335F"/>
    <w:rsid w:val="00535620"/>
    <w:rsid w:val="0053567D"/>
    <w:rsid w:val="0053616E"/>
    <w:rsid w:val="00537B00"/>
    <w:rsid w:val="005470D7"/>
    <w:rsid w:val="005516D3"/>
    <w:rsid w:val="00551C67"/>
    <w:rsid w:val="00552FC9"/>
    <w:rsid w:val="00553F42"/>
    <w:rsid w:val="0055460E"/>
    <w:rsid w:val="005548C4"/>
    <w:rsid w:val="00557703"/>
    <w:rsid w:val="00557F28"/>
    <w:rsid w:val="00561A4B"/>
    <w:rsid w:val="00561EF5"/>
    <w:rsid w:val="00564DF9"/>
    <w:rsid w:val="005655ED"/>
    <w:rsid w:val="00566013"/>
    <w:rsid w:val="00566117"/>
    <w:rsid w:val="0057168F"/>
    <w:rsid w:val="00573538"/>
    <w:rsid w:val="00575319"/>
    <w:rsid w:val="0057536E"/>
    <w:rsid w:val="005807E8"/>
    <w:rsid w:val="0058225B"/>
    <w:rsid w:val="00583BF4"/>
    <w:rsid w:val="005859DD"/>
    <w:rsid w:val="00587CC6"/>
    <w:rsid w:val="00592846"/>
    <w:rsid w:val="005934DB"/>
    <w:rsid w:val="00593840"/>
    <w:rsid w:val="005960C7"/>
    <w:rsid w:val="005967E7"/>
    <w:rsid w:val="00596FF4"/>
    <w:rsid w:val="005972A6"/>
    <w:rsid w:val="005A2595"/>
    <w:rsid w:val="005A27A6"/>
    <w:rsid w:val="005B0AE8"/>
    <w:rsid w:val="005B1309"/>
    <w:rsid w:val="005B33D2"/>
    <w:rsid w:val="005B3447"/>
    <w:rsid w:val="005B3759"/>
    <w:rsid w:val="005B7679"/>
    <w:rsid w:val="005B7F82"/>
    <w:rsid w:val="005C00C3"/>
    <w:rsid w:val="005C46D4"/>
    <w:rsid w:val="005C5115"/>
    <w:rsid w:val="005C6635"/>
    <w:rsid w:val="005C6795"/>
    <w:rsid w:val="005C7922"/>
    <w:rsid w:val="005C7ED2"/>
    <w:rsid w:val="005D1703"/>
    <w:rsid w:val="005D230B"/>
    <w:rsid w:val="005D2711"/>
    <w:rsid w:val="005D2E71"/>
    <w:rsid w:val="005D3DDA"/>
    <w:rsid w:val="005D6084"/>
    <w:rsid w:val="005E042A"/>
    <w:rsid w:val="005E1CD5"/>
    <w:rsid w:val="005E1D89"/>
    <w:rsid w:val="005E370D"/>
    <w:rsid w:val="005E6072"/>
    <w:rsid w:val="005E63BC"/>
    <w:rsid w:val="005E659C"/>
    <w:rsid w:val="005F03F5"/>
    <w:rsid w:val="005F1EE4"/>
    <w:rsid w:val="005F32E4"/>
    <w:rsid w:val="005F366E"/>
    <w:rsid w:val="005F4433"/>
    <w:rsid w:val="005F68BA"/>
    <w:rsid w:val="005F702B"/>
    <w:rsid w:val="005F712E"/>
    <w:rsid w:val="00601055"/>
    <w:rsid w:val="006024B5"/>
    <w:rsid w:val="00602CE9"/>
    <w:rsid w:val="006122D8"/>
    <w:rsid w:val="00613102"/>
    <w:rsid w:val="00617E8C"/>
    <w:rsid w:val="006201AC"/>
    <w:rsid w:val="0062060A"/>
    <w:rsid w:val="006209CD"/>
    <w:rsid w:val="00623CEB"/>
    <w:rsid w:val="0062447C"/>
    <w:rsid w:val="00624724"/>
    <w:rsid w:val="00625221"/>
    <w:rsid w:val="00625B49"/>
    <w:rsid w:val="006260BA"/>
    <w:rsid w:val="006321D6"/>
    <w:rsid w:val="00632990"/>
    <w:rsid w:val="00633613"/>
    <w:rsid w:val="00634710"/>
    <w:rsid w:val="006357E7"/>
    <w:rsid w:val="00641273"/>
    <w:rsid w:val="00642CF8"/>
    <w:rsid w:val="00644DDF"/>
    <w:rsid w:val="006459F1"/>
    <w:rsid w:val="0064687F"/>
    <w:rsid w:val="0064713B"/>
    <w:rsid w:val="00650064"/>
    <w:rsid w:val="00650129"/>
    <w:rsid w:val="006509B5"/>
    <w:rsid w:val="006512FE"/>
    <w:rsid w:val="0065232A"/>
    <w:rsid w:val="006531E8"/>
    <w:rsid w:val="00653940"/>
    <w:rsid w:val="0065396D"/>
    <w:rsid w:val="00656E54"/>
    <w:rsid w:val="00656FF7"/>
    <w:rsid w:val="006649AB"/>
    <w:rsid w:val="00670795"/>
    <w:rsid w:val="0067371B"/>
    <w:rsid w:val="00676485"/>
    <w:rsid w:val="00680E8F"/>
    <w:rsid w:val="00681DAB"/>
    <w:rsid w:val="0068239B"/>
    <w:rsid w:val="00682FFB"/>
    <w:rsid w:val="006830B0"/>
    <w:rsid w:val="00683ACF"/>
    <w:rsid w:val="00684A89"/>
    <w:rsid w:val="00686F3A"/>
    <w:rsid w:val="00687029"/>
    <w:rsid w:val="006871CC"/>
    <w:rsid w:val="00687901"/>
    <w:rsid w:val="0069081E"/>
    <w:rsid w:val="00690AA5"/>
    <w:rsid w:val="00690B3E"/>
    <w:rsid w:val="006922C7"/>
    <w:rsid w:val="0069476E"/>
    <w:rsid w:val="00694A1D"/>
    <w:rsid w:val="00694B28"/>
    <w:rsid w:val="006953F3"/>
    <w:rsid w:val="00696CF0"/>
    <w:rsid w:val="006A26FC"/>
    <w:rsid w:val="006A35B0"/>
    <w:rsid w:val="006A5B81"/>
    <w:rsid w:val="006A5C02"/>
    <w:rsid w:val="006A642A"/>
    <w:rsid w:val="006A6ACF"/>
    <w:rsid w:val="006A7466"/>
    <w:rsid w:val="006A78D8"/>
    <w:rsid w:val="006B0CB1"/>
    <w:rsid w:val="006B17BB"/>
    <w:rsid w:val="006B251F"/>
    <w:rsid w:val="006B3276"/>
    <w:rsid w:val="006B5D6F"/>
    <w:rsid w:val="006B616D"/>
    <w:rsid w:val="006C2D2F"/>
    <w:rsid w:val="006C3D47"/>
    <w:rsid w:val="006D1160"/>
    <w:rsid w:val="006D316A"/>
    <w:rsid w:val="006D4112"/>
    <w:rsid w:val="006D4FD4"/>
    <w:rsid w:val="006D56C2"/>
    <w:rsid w:val="006D6334"/>
    <w:rsid w:val="006E1CD6"/>
    <w:rsid w:val="006E24A0"/>
    <w:rsid w:val="006E477E"/>
    <w:rsid w:val="006E5CE5"/>
    <w:rsid w:val="006E5DBE"/>
    <w:rsid w:val="006E5E63"/>
    <w:rsid w:val="006E5FC2"/>
    <w:rsid w:val="006F2C2E"/>
    <w:rsid w:val="006F31E9"/>
    <w:rsid w:val="006F3985"/>
    <w:rsid w:val="006F3CE4"/>
    <w:rsid w:val="006F447C"/>
    <w:rsid w:val="006F4A1C"/>
    <w:rsid w:val="006F5E11"/>
    <w:rsid w:val="006F7C6F"/>
    <w:rsid w:val="006F7E87"/>
    <w:rsid w:val="00702068"/>
    <w:rsid w:val="00703DF8"/>
    <w:rsid w:val="00704BFC"/>
    <w:rsid w:val="007059DA"/>
    <w:rsid w:val="0070770B"/>
    <w:rsid w:val="00707C1C"/>
    <w:rsid w:val="00710D90"/>
    <w:rsid w:val="0071490B"/>
    <w:rsid w:val="00714938"/>
    <w:rsid w:val="007162E8"/>
    <w:rsid w:val="0071696A"/>
    <w:rsid w:val="00720C8D"/>
    <w:rsid w:val="00721E22"/>
    <w:rsid w:val="00721F36"/>
    <w:rsid w:val="00722165"/>
    <w:rsid w:val="00722AED"/>
    <w:rsid w:val="00723756"/>
    <w:rsid w:val="00723B20"/>
    <w:rsid w:val="00727324"/>
    <w:rsid w:val="007309B8"/>
    <w:rsid w:val="00735B61"/>
    <w:rsid w:val="00737200"/>
    <w:rsid w:val="007378C3"/>
    <w:rsid w:val="007400A3"/>
    <w:rsid w:val="00740E6A"/>
    <w:rsid w:val="00741469"/>
    <w:rsid w:val="00743248"/>
    <w:rsid w:val="007437B3"/>
    <w:rsid w:val="00744998"/>
    <w:rsid w:val="0074549E"/>
    <w:rsid w:val="007458BC"/>
    <w:rsid w:val="0075179B"/>
    <w:rsid w:val="00753CA0"/>
    <w:rsid w:val="007543F1"/>
    <w:rsid w:val="0075480A"/>
    <w:rsid w:val="007551F9"/>
    <w:rsid w:val="00756D9A"/>
    <w:rsid w:val="00762507"/>
    <w:rsid w:val="00763E9C"/>
    <w:rsid w:val="0076548F"/>
    <w:rsid w:val="00765C0E"/>
    <w:rsid w:val="00767C1F"/>
    <w:rsid w:val="00772CA3"/>
    <w:rsid w:val="007734B4"/>
    <w:rsid w:val="00773D36"/>
    <w:rsid w:val="00774417"/>
    <w:rsid w:val="007753BE"/>
    <w:rsid w:val="007767D8"/>
    <w:rsid w:val="00780431"/>
    <w:rsid w:val="00780F84"/>
    <w:rsid w:val="00784A50"/>
    <w:rsid w:val="00785115"/>
    <w:rsid w:val="007859D4"/>
    <w:rsid w:val="00785E4B"/>
    <w:rsid w:val="0078652B"/>
    <w:rsid w:val="0078661D"/>
    <w:rsid w:val="007902B1"/>
    <w:rsid w:val="007922EE"/>
    <w:rsid w:val="0079367A"/>
    <w:rsid w:val="007938C8"/>
    <w:rsid w:val="0079411B"/>
    <w:rsid w:val="00794E30"/>
    <w:rsid w:val="00794F9F"/>
    <w:rsid w:val="00796750"/>
    <w:rsid w:val="00796792"/>
    <w:rsid w:val="00796B0E"/>
    <w:rsid w:val="00797092"/>
    <w:rsid w:val="007A2D86"/>
    <w:rsid w:val="007A3191"/>
    <w:rsid w:val="007A521B"/>
    <w:rsid w:val="007A5B0E"/>
    <w:rsid w:val="007A5C3A"/>
    <w:rsid w:val="007A5F22"/>
    <w:rsid w:val="007A7BCB"/>
    <w:rsid w:val="007B0E2B"/>
    <w:rsid w:val="007B26D4"/>
    <w:rsid w:val="007B43DE"/>
    <w:rsid w:val="007B5095"/>
    <w:rsid w:val="007B58CE"/>
    <w:rsid w:val="007B6A90"/>
    <w:rsid w:val="007C155A"/>
    <w:rsid w:val="007C2ACA"/>
    <w:rsid w:val="007C4E75"/>
    <w:rsid w:val="007C4FD2"/>
    <w:rsid w:val="007C5976"/>
    <w:rsid w:val="007C7A15"/>
    <w:rsid w:val="007C7EA9"/>
    <w:rsid w:val="007D21F8"/>
    <w:rsid w:val="007D36F4"/>
    <w:rsid w:val="007D3AA0"/>
    <w:rsid w:val="007D4490"/>
    <w:rsid w:val="007D5960"/>
    <w:rsid w:val="007D66A5"/>
    <w:rsid w:val="007D66CC"/>
    <w:rsid w:val="007E089B"/>
    <w:rsid w:val="007E1637"/>
    <w:rsid w:val="007F1FF3"/>
    <w:rsid w:val="007F4CC6"/>
    <w:rsid w:val="0080027D"/>
    <w:rsid w:val="00800D42"/>
    <w:rsid w:val="00801C8E"/>
    <w:rsid w:val="00802248"/>
    <w:rsid w:val="00802A9D"/>
    <w:rsid w:val="00802B67"/>
    <w:rsid w:val="00806502"/>
    <w:rsid w:val="008139CC"/>
    <w:rsid w:val="00814D6A"/>
    <w:rsid w:val="00815164"/>
    <w:rsid w:val="00815FDF"/>
    <w:rsid w:val="0081704E"/>
    <w:rsid w:val="00820636"/>
    <w:rsid w:val="0082156D"/>
    <w:rsid w:val="00821D71"/>
    <w:rsid w:val="0082206B"/>
    <w:rsid w:val="00824B27"/>
    <w:rsid w:val="00824B3F"/>
    <w:rsid w:val="00824B91"/>
    <w:rsid w:val="00830474"/>
    <w:rsid w:val="00835298"/>
    <w:rsid w:val="00840DF0"/>
    <w:rsid w:val="0084248E"/>
    <w:rsid w:val="00842B8A"/>
    <w:rsid w:val="0084333B"/>
    <w:rsid w:val="00844495"/>
    <w:rsid w:val="008456BE"/>
    <w:rsid w:val="00845E29"/>
    <w:rsid w:val="008463B6"/>
    <w:rsid w:val="00846DA5"/>
    <w:rsid w:val="00847441"/>
    <w:rsid w:val="008477A1"/>
    <w:rsid w:val="00847985"/>
    <w:rsid w:val="00850463"/>
    <w:rsid w:val="008518AE"/>
    <w:rsid w:val="0085217E"/>
    <w:rsid w:val="008524B4"/>
    <w:rsid w:val="008530B6"/>
    <w:rsid w:val="008537F5"/>
    <w:rsid w:val="008548B6"/>
    <w:rsid w:val="00855F26"/>
    <w:rsid w:val="00856497"/>
    <w:rsid w:val="00857F15"/>
    <w:rsid w:val="00860421"/>
    <w:rsid w:val="00860A48"/>
    <w:rsid w:val="008620B9"/>
    <w:rsid w:val="00862490"/>
    <w:rsid w:val="00862636"/>
    <w:rsid w:val="00862B92"/>
    <w:rsid w:val="008638A3"/>
    <w:rsid w:val="00870375"/>
    <w:rsid w:val="008733D3"/>
    <w:rsid w:val="00873942"/>
    <w:rsid w:val="0087422D"/>
    <w:rsid w:val="0087766C"/>
    <w:rsid w:val="008837DD"/>
    <w:rsid w:val="00885D38"/>
    <w:rsid w:val="008872EB"/>
    <w:rsid w:val="00891B92"/>
    <w:rsid w:val="0089338A"/>
    <w:rsid w:val="00894602"/>
    <w:rsid w:val="0089530A"/>
    <w:rsid w:val="00895708"/>
    <w:rsid w:val="00895855"/>
    <w:rsid w:val="00897508"/>
    <w:rsid w:val="008A123F"/>
    <w:rsid w:val="008A15A3"/>
    <w:rsid w:val="008A1BDB"/>
    <w:rsid w:val="008A245C"/>
    <w:rsid w:val="008A4CEC"/>
    <w:rsid w:val="008A6C45"/>
    <w:rsid w:val="008B17D1"/>
    <w:rsid w:val="008B31CE"/>
    <w:rsid w:val="008B3378"/>
    <w:rsid w:val="008B3485"/>
    <w:rsid w:val="008B4CD0"/>
    <w:rsid w:val="008B5634"/>
    <w:rsid w:val="008B6C40"/>
    <w:rsid w:val="008C235B"/>
    <w:rsid w:val="008C23BD"/>
    <w:rsid w:val="008C2786"/>
    <w:rsid w:val="008C3C99"/>
    <w:rsid w:val="008C421F"/>
    <w:rsid w:val="008C6013"/>
    <w:rsid w:val="008D087F"/>
    <w:rsid w:val="008D0C64"/>
    <w:rsid w:val="008D13EE"/>
    <w:rsid w:val="008D20CF"/>
    <w:rsid w:val="008D70EA"/>
    <w:rsid w:val="008D798B"/>
    <w:rsid w:val="008E0AF3"/>
    <w:rsid w:val="008E1096"/>
    <w:rsid w:val="008E21B8"/>
    <w:rsid w:val="008E2EF9"/>
    <w:rsid w:val="008E56A0"/>
    <w:rsid w:val="008F006D"/>
    <w:rsid w:val="008F0AB4"/>
    <w:rsid w:val="008F1806"/>
    <w:rsid w:val="008F5A69"/>
    <w:rsid w:val="008F66CA"/>
    <w:rsid w:val="0090397B"/>
    <w:rsid w:val="00903A3F"/>
    <w:rsid w:val="00904D3B"/>
    <w:rsid w:val="009054B9"/>
    <w:rsid w:val="00905F7B"/>
    <w:rsid w:val="009066E5"/>
    <w:rsid w:val="009066FC"/>
    <w:rsid w:val="00906ABC"/>
    <w:rsid w:val="00907C10"/>
    <w:rsid w:val="00910628"/>
    <w:rsid w:val="009116BF"/>
    <w:rsid w:val="00911B6B"/>
    <w:rsid w:val="00914838"/>
    <w:rsid w:val="00914EDD"/>
    <w:rsid w:val="009177EE"/>
    <w:rsid w:val="00920DB6"/>
    <w:rsid w:val="0092118E"/>
    <w:rsid w:val="0092165C"/>
    <w:rsid w:val="00923447"/>
    <w:rsid w:val="00923B17"/>
    <w:rsid w:val="00924A05"/>
    <w:rsid w:val="009257FA"/>
    <w:rsid w:val="00926704"/>
    <w:rsid w:val="0092754F"/>
    <w:rsid w:val="009335B5"/>
    <w:rsid w:val="009335D4"/>
    <w:rsid w:val="00933B69"/>
    <w:rsid w:val="0093671A"/>
    <w:rsid w:val="00941D9F"/>
    <w:rsid w:val="00941DEF"/>
    <w:rsid w:val="00942502"/>
    <w:rsid w:val="00944FD7"/>
    <w:rsid w:val="00945035"/>
    <w:rsid w:val="00945AA3"/>
    <w:rsid w:val="009502E4"/>
    <w:rsid w:val="00951960"/>
    <w:rsid w:val="009547D0"/>
    <w:rsid w:val="00955418"/>
    <w:rsid w:val="0095560C"/>
    <w:rsid w:val="009576E5"/>
    <w:rsid w:val="00957CF6"/>
    <w:rsid w:val="00960241"/>
    <w:rsid w:val="009607B9"/>
    <w:rsid w:val="009617C3"/>
    <w:rsid w:val="00965F32"/>
    <w:rsid w:val="009660C3"/>
    <w:rsid w:val="009733D1"/>
    <w:rsid w:val="00974165"/>
    <w:rsid w:val="0097422F"/>
    <w:rsid w:val="00975E8B"/>
    <w:rsid w:val="009765E0"/>
    <w:rsid w:val="009767F3"/>
    <w:rsid w:val="00977D2A"/>
    <w:rsid w:val="009812A6"/>
    <w:rsid w:val="00982F4F"/>
    <w:rsid w:val="00986598"/>
    <w:rsid w:val="0098721A"/>
    <w:rsid w:val="00991AD2"/>
    <w:rsid w:val="00992184"/>
    <w:rsid w:val="00994BC5"/>
    <w:rsid w:val="00994F61"/>
    <w:rsid w:val="009965EC"/>
    <w:rsid w:val="00996F8D"/>
    <w:rsid w:val="00997B51"/>
    <w:rsid w:val="00997E14"/>
    <w:rsid w:val="009A3F97"/>
    <w:rsid w:val="009A51CE"/>
    <w:rsid w:val="009A5210"/>
    <w:rsid w:val="009A55BD"/>
    <w:rsid w:val="009A5CD7"/>
    <w:rsid w:val="009A7A55"/>
    <w:rsid w:val="009B0273"/>
    <w:rsid w:val="009B2718"/>
    <w:rsid w:val="009B53A8"/>
    <w:rsid w:val="009B6304"/>
    <w:rsid w:val="009C0716"/>
    <w:rsid w:val="009C4685"/>
    <w:rsid w:val="009C4805"/>
    <w:rsid w:val="009C4C99"/>
    <w:rsid w:val="009C4EDF"/>
    <w:rsid w:val="009C6121"/>
    <w:rsid w:val="009C7FCB"/>
    <w:rsid w:val="009D0176"/>
    <w:rsid w:val="009D0923"/>
    <w:rsid w:val="009D4A68"/>
    <w:rsid w:val="009D6B7A"/>
    <w:rsid w:val="009E240C"/>
    <w:rsid w:val="009E3584"/>
    <w:rsid w:val="009E7083"/>
    <w:rsid w:val="009E773C"/>
    <w:rsid w:val="009F05E8"/>
    <w:rsid w:val="009F22D4"/>
    <w:rsid w:val="009F2786"/>
    <w:rsid w:val="009F349D"/>
    <w:rsid w:val="009F373C"/>
    <w:rsid w:val="009F3918"/>
    <w:rsid w:val="00A003DF"/>
    <w:rsid w:val="00A010B2"/>
    <w:rsid w:val="00A019C2"/>
    <w:rsid w:val="00A1134B"/>
    <w:rsid w:val="00A1194A"/>
    <w:rsid w:val="00A11A12"/>
    <w:rsid w:val="00A12979"/>
    <w:rsid w:val="00A13689"/>
    <w:rsid w:val="00A136D6"/>
    <w:rsid w:val="00A1760E"/>
    <w:rsid w:val="00A2165E"/>
    <w:rsid w:val="00A22642"/>
    <w:rsid w:val="00A22F98"/>
    <w:rsid w:val="00A23639"/>
    <w:rsid w:val="00A245A6"/>
    <w:rsid w:val="00A26E81"/>
    <w:rsid w:val="00A27057"/>
    <w:rsid w:val="00A27770"/>
    <w:rsid w:val="00A27B62"/>
    <w:rsid w:val="00A31615"/>
    <w:rsid w:val="00A31D3D"/>
    <w:rsid w:val="00A32D34"/>
    <w:rsid w:val="00A33064"/>
    <w:rsid w:val="00A34C1B"/>
    <w:rsid w:val="00A36B24"/>
    <w:rsid w:val="00A410CD"/>
    <w:rsid w:val="00A42C1F"/>
    <w:rsid w:val="00A43F65"/>
    <w:rsid w:val="00A47531"/>
    <w:rsid w:val="00A50BAF"/>
    <w:rsid w:val="00A512CA"/>
    <w:rsid w:val="00A51AEC"/>
    <w:rsid w:val="00A532FF"/>
    <w:rsid w:val="00A53BBA"/>
    <w:rsid w:val="00A53F97"/>
    <w:rsid w:val="00A54BEA"/>
    <w:rsid w:val="00A57819"/>
    <w:rsid w:val="00A57B74"/>
    <w:rsid w:val="00A617FA"/>
    <w:rsid w:val="00A624CC"/>
    <w:rsid w:val="00A62F8D"/>
    <w:rsid w:val="00A63CBB"/>
    <w:rsid w:val="00A64118"/>
    <w:rsid w:val="00A64E16"/>
    <w:rsid w:val="00A657A7"/>
    <w:rsid w:val="00A72FF5"/>
    <w:rsid w:val="00A73D94"/>
    <w:rsid w:val="00A751E7"/>
    <w:rsid w:val="00A75217"/>
    <w:rsid w:val="00A7554B"/>
    <w:rsid w:val="00A769B7"/>
    <w:rsid w:val="00A778E3"/>
    <w:rsid w:val="00A80A7F"/>
    <w:rsid w:val="00A82AC2"/>
    <w:rsid w:val="00A84B72"/>
    <w:rsid w:val="00A856A7"/>
    <w:rsid w:val="00A85F43"/>
    <w:rsid w:val="00A86696"/>
    <w:rsid w:val="00A875D4"/>
    <w:rsid w:val="00A879B0"/>
    <w:rsid w:val="00A9141F"/>
    <w:rsid w:val="00A92932"/>
    <w:rsid w:val="00A94483"/>
    <w:rsid w:val="00A94BDC"/>
    <w:rsid w:val="00A964A1"/>
    <w:rsid w:val="00A96A46"/>
    <w:rsid w:val="00A96C1C"/>
    <w:rsid w:val="00A971BE"/>
    <w:rsid w:val="00AA13B2"/>
    <w:rsid w:val="00AA18F8"/>
    <w:rsid w:val="00AA2966"/>
    <w:rsid w:val="00AA2FA8"/>
    <w:rsid w:val="00AA460D"/>
    <w:rsid w:val="00AA4AD2"/>
    <w:rsid w:val="00AA5BBF"/>
    <w:rsid w:val="00AA7FC1"/>
    <w:rsid w:val="00AB2649"/>
    <w:rsid w:val="00AB44C7"/>
    <w:rsid w:val="00AB465D"/>
    <w:rsid w:val="00AB6968"/>
    <w:rsid w:val="00AB6C98"/>
    <w:rsid w:val="00AB7BF0"/>
    <w:rsid w:val="00AC01CE"/>
    <w:rsid w:val="00AC14CA"/>
    <w:rsid w:val="00AC32E2"/>
    <w:rsid w:val="00AC3F30"/>
    <w:rsid w:val="00AC543A"/>
    <w:rsid w:val="00AC5685"/>
    <w:rsid w:val="00AC7343"/>
    <w:rsid w:val="00AD0631"/>
    <w:rsid w:val="00AD0B5B"/>
    <w:rsid w:val="00AD270C"/>
    <w:rsid w:val="00AD3925"/>
    <w:rsid w:val="00AD44F3"/>
    <w:rsid w:val="00AD55E9"/>
    <w:rsid w:val="00AD6CB9"/>
    <w:rsid w:val="00AD6F7A"/>
    <w:rsid w:val="00AE0A79"/>
    <w:rsid w:val="00AE12BB"/>
    <w:rsid w:val="00AE2EF9"/>
    <w:rsid w:val="00AE350C"/>
    <w:rsid w:val="00AE5E42"/>
    <w:rsid w:val="00AF1071"/>
    <w:rsid w:val="00AF129A"/>
    <w:rsid w:val="00AF1403"/>
    <w:rsid w:val="00AF2157"/>
    <w:rsid w:val="00AF4134"/>
    <w:rsid w:val="00AF46C1"/>
    <w:rsid w:val="00AF5526"/>
    <w:rsid w:val="00AF655E"/>
    <w:rsid w:val="00AF771B"/>
    <w:rsid w:val="00B0091F"/>
    <w:rsid w:val="00B02826"/>
    <w:rsid w:val="00B04CA8"/>
    <w:rsid w:val="00B05685"/>
    <w:rsid w:val="00B06A86"/>
    <w:rsid w:val="00B10347"/>
    <w:rsid w:val="00B115B5"/>
    <w:rsid w:val="00B120AB"/>
    <w:rsid w:val="00B1316A"/>
    <w:rsid w:val="00B13E44"/>
    <w:rsid w:val="00B143CC"/>
    <w:rsid w:val="00B14625"/>
    <w:rsid w:val="00B1463B"/>
    <w:rsid w:val="00B15E76"/>
    <w:rsid w:val="00B1610B"/>
    <w:rsid w:val="00B16B99"/>
    <w:rsid w:val="00B20BC3"/>
    <w:rsid w:val="00B20E8F"/>
    <w:rsid w:val="00B21CB4"/>
    <w:rsid w:val="00B22C57"/>
    <w:rsid w:val="00B23909"/>
    <w:rsid w:val="00B239F2"/>
    <w:rsid w:val="00B24FB4"/>
    <w:rsid w:val="00B25A0B"/>
    <w:rsid w:val="00B26F41"/>
    <w:rsid w:val="00B27312"/>
    <w:rsid w:val="00B30164"/>
    <w:rsid w:val="00B31E13"/>
    <w:rsid w:val="00B32056"/>
    <w:rsid w:val="00B3452C"/>
    <w:rsid w:val="00B350C2"/>
    <w:rsid w:val="00B35A52"/>
    <w:rsid w:val="00B42478"/>
    <w:rsid w:val="00B42D80"/>
    <w:rsid w:val="00B441E9"/>
    <w:rsid w:val="00B4483B"/>
    <w:rsid w:val="00B50188"/>
    <w:rsid w:val="00B514C0"/>
    <w:rsid w:val="00B519EF"/>
    <w:rsid w:val="00B54FA3"/>
    <w:rsid w:val="00B5644A"/>
    <w:rsid w:val="00B56577"/>
    <w:rsid w:val="00B62A06"/>
    <w:rsid w:val="00B63344"/>
    <w:rsid w:val="00B65B23"/>
    <w:rsid w:val="00B676C3"/>
    <w:rsid w:val="00B71E10"/>
    <w:rsid w:val="00B72E01"/>
    <w:rsid w:val="00B7344C"/>
    <w:rsid w:val="00B7458B"/>
    <w:rsid w:val="00B7533E"/>
    <w:rsid w:val="00B75869"/>
    <w:rsid w:val="00B762DD"/>
    <w:rsid w:val="00B770CD"/>
    <w:rsid w:val="00B77197"/>
    <w:rsid w:val="00B84B7C"/>
    <w:rsid w:val="00B85E4A"/>
    <w:rsid w:val="00B8700E"/>
    <w:rsid w:val="00B9092A"/>
    <w:rsid w:val="00B91421"/>
    <w:rsid w:val="00B93BBA"/>
    <w:rsid w:val="00B9414C"/>
    <w:rsid w:val="00B94C26"/>
    <w:rsid w:val="00B95074"/>
    <w:rsid w:val="00B96DD3"/>
    <w:rsid w:val="00B9744E"/>
    <w:rsid w:val="00B97B10"/>
    <w:rsid w:val="00B97CDD"/>
    <w:rsid w:val="00BA0C3D"/>
    <w:rsid w:val="00BA0CA9"/>
    <w:rsid w:val="00BA3C47"/>
    <w:rsid w:val="00BA5346"/>
    <w:rsid w:val="00BA6034"/>
    <w:rsid w:val="00BA6100"/>
    <w:rsid w:val="00BA6C74"/>
    <w:rsid w:val="00BA6CFC"/>
    <w:rsid w:val="00BA78F4"/>
    <w:rsid w:val="00BB0000"/>
    <w:rsid w:val="00BB01BD"/>
    <w:rsid w:val="00BB2633"/>
    <w:rsid w:val="00BB35B4"/>
    <w:rsid w:val="00BB36DA"/>
    <w:rsid w:val="00BB3999"/>
    <w:rsid w:val="00BB5381"/>
    <w:rsid w:val="00BB7FE2"/>
    <w:rsid w:val="00BC0611"/>
    <w:rsid w:val="00BC0B79"/>
    <w:rsid w:val="00BC578C"/>
    <w:rsid w:val="00BC58C5"/>
    <w:rsid w:val="00BC5CE0"/>
    <w:rsid w:val="00BC75D8"/>
    <w:rsid w:val="00BC7E25"/>
    <w:rsid w:val="00BD03CA"/>
    <w:rsid w:val="00BD21B3"/>
    <w:rsid w:val="00BD258A"/>
    <w:rsid w:val="00BD617B"/>
    <w:rsid w:val="00BD7130"/>
    <w:rsid w:val="00BD7C56"/>
    <w:rsid w:val="00BE1D39"/>
    <w:rsid w:val="00BE2885"/>
    <w:rsid w:val="00BE4DC2"/>
    <w:rsid w:val="00BE6697"/>
    <w:rsid w:val="00BE6893"/>
    <w:rsid w:val="00BE7EF7"/>
    <w:rsid w:val="00BF0422"/>
    <w:rsid w:val="00BF089D"/>
    <w:rsid w:val="00BF346A"/>
    <w:rsid w:val="00BF46DD"/>
    <w:rsid w:val="00BF6854"/>
    <w:rsid w:val="00BF78A0"/>
    <w:rsid w:val="00BF79C9"/>
    <w:rsid w:val="00C034BD"/>
    <w:rsid w:val="00C058A5"/>
    <w:rsid w:val="00C05F26"/>
    <w:rsid w:val="00C067D4"/>
    <w:rsid w:val="00C06890"/>
    <w:rsid w:val="00C069C8"/>
    <w:rsid w:val="00C07704"/>
    <w:rsid w:val="00C10B85"/>
    <w:rsid w:val="00C121B0"/>
    <w:rsid w:val="00C13815"/>
    <w:rsid w:val="00C1429D"/>
    <w:rsid w:val="00C17D37"/>
    <w:rsid w:val="00C20EAC"/>
    <w:rsid w:val="00C2266F"/>
    <w:rsid w:val="00C26C2D"/>
    <w:rsid w:val="00C27321"/>
    <w:rsid w:val="00C32190"/>
    <w:rsid w:val="00C32E1D"/>
    <w:rsid w:val="00C3404D"/>
    <w:rsid w:val="00C34DE4"/>
    <w:rsid w:val="00C353D2"/>
    <w:rsid w:val="00C35570"/>
    <w:rsid w:val="00C366FA"/>
    <w:rsid w:val="00C4105D"/>
    <w:rsid w:val="00C41095"/>
    <w:rsid w:val="00C422FF"/>
    <w:rsid w:val="00C42319"/>
    <w:rsid w:val="00C4570B"/>
    <w:rsid w:val="00C46CE9"/>
    <w:rsid w:val="00C5012F"/>
    <w:rsid w:val="00C50C14"/>
    <w:rsid w:val="00C50F91"/>
    <w:rsid w:val="00C52898"/>
    <w:rsid w:val="00C54A9A"/>
    <w:rsid w:val="00C5527D"/>
    <w:rsid w:val="00C554D8"/>
    <w:rsid w:val="00C604DB"/>
    <w:rsid w:val="00C60E4F"/>
    <w:rsid w:val="00C6136B"/>
    <w:rsid w:val="00C61C70"/>
    <w:rsid w:val="00C62150"/>
    <w:rsid w:val="00C64853"/>
    <w:rsid w:val="00C657D6"/>
    <w:rsid w:val="00C65E78"/>
    <w:rsid w:val="00C66938"/>
    <w:rsid w:val="00C6780D"/>
    <w:rsid w:val="00C72312"/>
    <w:rsid w:val="00C729C3"/>
    <w:rsid w:val="00C74A8F"/>
    <w:rsid w:val="00C757B7"/>
    <w:rsid w:val="00C8307A"/>
    <w:rsid w:val="00C83943"/>
    <w:rsid w:val="00C84FC1"/>
    <w:rsid w:val="00C87965"/>
    <w:rsid w:val="00C90296"/>
    <w:rsid w:val="00C9064C"/>
    <w:rsid w:val="00C9401A"/>
    <w:rsid w:val="00C94654"/>
    <w:rsid w:val="00C94D06"/>
    <w:rsid w:val="00C958C0"/>
    <w:rsid w:val="00C95E5B"/>
    <w:rsid w:val="00C97B43"/>
    <w:rsid w:val="00CA1024"/>
    <w:rsid w:val="00CA15BD"/>
    <w:rsid w:val="00CA22C9"/>
    <w:rsid w:val="00CA2C44"/>
    <w:rsid w:val="00CA387E"/>
    <w:rsid w:val="00CA4395"/>
    <w:rsid w:val="00CA45A2"/>
    <w:rsid w:val="00CA491B"/>
    <w:rsid w:val="00CA6659"/>
    <w:rsid w:val="00CA75A2"/>
    <w:rsid w:val="00CA7A1A"/>
    <w:rsid w:val="00CB0BA1"/>
    <w:rsid w:val="00CB11DD"/>
    <w:rsid w:val="00CB1F60"/>
    <w:rsid w:val="00CB1FE2"/>
    <w:rsid w:val="00CB346F"/>
    <w:rsid w:val="00CB40A1"/>
    <w:rsid w:val="00CC0466"/>
    <w:rsid w:val="00CC2047"/>
    <w:rsid w:val="00CC3B18"/>
    <w:rsid w:val="00CC3FE7"/>
    <w:rsid w:val="00CC46EE"/>
    <w:rsid w:val="00CC47E4"/>
    <w:rsid w:val="00CD0141"/>
    <w:rsid w:val="00CD1239"/>
    <w:rsid w:val="00CD1346"/>
    <w:rsid w:val="00CD362F"/>
    <w:rsid w:val="00CD605C"/>
    <w:rsid w:val="00CD6F0E"/>
    <w:rsid w:val="00CD7ACD"/>
    <w:rsid w:val="00CE0BA9"/>
    <w:rsid w:val="00CE123B"/>
    <w:rsid w:val="00CE29C5"/>
    <w:rsid w:val="00CE4270"/>
    <w:rsid w:val="00CE504E"/>
    <w:rsid w:val="00CE6708"/>
    <w:rsid w:val="00CE75F5"/>
    <w:rsid w:val="00CF2CFC"/>
    <w:rsid w:val="00CF31D4"/>
    <w:rsid w:val="00CF327D"/>
    <w:rsid w:val="00CF5C9D"/>
    <w:rsid w:val="00CF5D0A"/>
    <w:rsid w:val="00D010BA"/>
    <w:rsid w:val="00D0114C"/>
    <w:rsid w:val="00D01BE2"/>
    <w:rsid w:val="00D04295"/>
    <w:rsid w:val="00D06DD9"/>
    <w:rsid w:val="00D07336"/>
    <w:rsid w:val="00D11828"/>
    <w:rsid w:val="00D118DD"/>
    <w:rsid w:val="00D12BD3"/>
    <w:rsid w:val="00D14094"/>
    <w:rsid w:val="00D15557"/>
    <w:rsid w:val="00D1557C"/>
    <w:rsid w:val="00D15AD1"/>
    <w:rsid w:val="00D17474"/>
    <w:rsid w:val="00D207BF"/>
    <w:rsid w:val="00D234F1"/>
    <w:rsid w:val="00D237E5"/>
    <w:rsid w:val="00D25A2A"/>
    <w:rsid w:val="00D27429"/>
    <w:rsid w:val="00D30573"/>
    <w:rsid w:val="00D30A1C"/>
    <w:rsid w:val="00D30A9D"/>
    <w:rsid w:val="00D32AEA"/>
    <w:rsid w:val="00D32BF7"/>
    <w:rsid w:val="00D33ACA"/>
    <w:rsid w:val="00D35802"/>
    <w:rsid w:val="00D35F07"/>
    <w:rsid w:val="00D379CA"/>
    <w:rsid w:val="00D45E1E"/>
    <w:rsid w:val="00D469B4"/>
    <w:rsid w:val="00D478D3"/>
    <w:rsid w:val="00D51D6C"/>
    <w:rsid w:val="00D52B86"/>
    <w:rsid w:val="00D52BD5"/>
    <w:rsid w:val="00D54F07"/>
    <w:rsid w:val="00D61111"/>
    <w:rsid w:val="00D61411"/>
    <w:rsid w:val="00D614A0"/>
    <w:rsid w:val="00D62F8D"/>
    <w:rsid w:val="00D633AE"/>
    <w:rsid w:val="00D643E3"/>
    <w:rsid w:val="00D64415"/>
    <w:rsid w:val="00D64BD0"/>
    <w:rsid w:val="00D67C53"/>
    <w:rsid w:val="00D70988"/>
    <w:rsid w:val="00D71372"/>
    <w:rsid w:val="00D74BAD"/>
    <w:rsid w:val="00D756E7"/>
    <w:rsid w:val="00D81BBF"/>
    <w:rsid w:val="00D855B9"/>
    <w:rsid w:val="00D872A1"/>
    <w:rsid w:val="00D906C4"/>
    <w:rsid w:val="00D92964"/>
    <w:rsid w:val="00D94E12"/>
    <w:rsid w:val="00D95907"/>
    <w:rsid w:val="00D95B06"/>
    <w:rsid w:val="00D9638E"/>
    <w:rsid w:val="00D96DD3"/>
    <w:rsid w:val="00D97298"/>
    <w:rsid w:val="00D97719"/>
    <w:rsid w:val="00DA07B1"/>
    <w:rsid w:val="00DA1584"/>
    <w:rsid w:val="00DA2594"/>
    <w:rsid w:val="00DA3172"/>
    <w:rsid w:val="00DA324D"/>
    <w:rsid w:val="00DA4FEF"/>
    <w:rsid w:val="00DA594E"/>
    <w:rsid w:val="00DA7210"/>
    <w:rsid w:val="00DA74F3"/>
    <w:rsid w:val="00DB0817"/>
    <w:rsid w:val="00DB0BC2"/>
    <w:rsid w:val="00DB310A"/>
    <w:rsid w:val="00DB3EA9"/>
    <w:rsid w:val="00DB57A6"/>
    <w:rsid w:val="00DB64D9"/>
    <w:rsid w:val="00DB75BE"/>
    <w:rsid w:val="00DC0021"/>
    <w:rsid w:val="00DC1FBB"/>
    <w:rsid w:val="00DC39D4"/>
    <w:rsid w:val="00DC4E53"/>
    <w:rsid w:val="00DC569D"/>
    <w:rsid w:val="00DD0484"/>
    <w:rsid w:val="00DD0700"/>
    <w:rsid w:val="00DD1ABB"/>
    <w:rsid w:val="00DD2B1D"/>
    <w:rsid w:val="00DD2FCF"/>
    <w:rsid w:val="00DD3601"/>
    <w:rsid w:val="00DD61D3"/>
    <w:rsid w:val="00DD64B0"/>
    <w:rsid w:val="00DD7406"/>
    <w:rsid w:val="00DE2A79"/>
    <w:rsid w:val="00DE3B7C"/>
    <w:rsid w:val="00DE4874"/>
    <w:rsid w:val="00DE4E62"/>
    <w:rsid w:val="00DE52CB"/>
    <w:rsid w:val="00DF00CA"/>
    <w:rsid w:val="00DF04D6"/>
    <w:rsid w:val="00DF15A4"/>
    <w:rsid w:val="00DF1AA2"/>
    <w:rsid w:val="00DF1D86"/>
    <w:rsid w:val="00DF2942"/>
    <w:rsid w:val="00DF45CC"/>
    <w:rsid w:val="00DF4B26"/>
    <w:rsid w:val="00DF6413"/>
    <w:rsid w:val="00DF64BC"/>
    <w:rsid w:val="00DF7553"/>
    <w:rsid w:val="00DF77DA"/>
    <w:rsid w:val="00DF79A8"/>
    <w:rsid w:val="00E026AC"/>
    <w:rsid w:val="00E03606"/>
    <w:rsid w:val="00E07A36"/>
    <w:rsid w:val="00E10211"/>
    <w:rsid w:val="00E1202D"/>
    <w:rsid w:val="00E12304"/>
    <w:rsid w:val="00E1264B"/>
    <w:rsid w:val="00E148DE"/>
    <w:rsid w:val="00E155E8"/>
    <w:rsid w:val="00E15E94"/>
    <w:rsid w:val="00E21CBD"/>
    <w:rsid w:val="00E22E1C"/>
    <w:rsid w:val="00E22F7A"/>
    <w:rsid w:val="00E235E3"/>
    <w:rsid w:val="00E244A8"/>
    <w:rsid w:val="00E24515"/>
    <w:rsid w:val="00E26813"/>
    <w:rsid w:val="00E273C0"/>
    <w:rsid w:val="00E3120C"/>
    <w:rsid w:val="00E32FF1"/>
    <w:rsid w:val="00E34456"/>
    <w:rsid w:val="00E353AF"/>
    <w:rsid w:val="00E35500"/>
    <w:rsid w:val="00E355C0"/>
    <w:rsid w:val="00E4007A"/>
    <w:rsid w:val="00E4318D"/>
    <w:rsid w:val="00E43C38"/>
    <w:rsid w:val="00E44BB4"/>
    <w:rsid w:val="00E44F80"/>
    <w:rsid w:val="00E4650D"/>
    <w:rsid w:val="00E469EA"/>
    <w:rsid w:val="00E4706E"/>
    <w:rsid w:val="00E50B7D"/>
    <w:rsid w:val="00E5288D"/>
    <w:rsid w:val="00E52D09"/>
    <w:rsid w:val="00E53471"/>
    <w:rsid w:val="00E53CC7"/>
    <w:rsid w:val="00E556CF"/>
    <w:rsid w:val="00E56877"/>
    <w:rsid w:val="00E56B4F"/>
    <w:rsid w:val="00E61402"/>
    <w:rsid w:val="00E65DDC"/>
    <w:rsid w:val="00E7003E"/>
    <w:rsid w:val="00E7270C"/>
    <w:rsid w:val="00E73CCE"/>
    <w:rsid w:val="00E774DE"/>
    <w:rsid w:val="00E77DF9"/>
    <w:rsid w:val="00E77E18"/>
    <w:rsid w:val="00E8346E"/>
    <w:rsid w:val="00E84F27"/>
    <w:rsid w:val="00E8719F"/>
    <w:rsid w:val="00E87D30"/>
    <w:rsid w:val="00E913EE"/>
    <w:rsid w:val="00E91FB3"/>
    <w:rsid w:val="00E95B71"/>
    <w:rsid w:val="00E97DDB"/>
    <w:rsid w:val="00EA5185"/>
    <w:rsid w:val="00EA669B"/>
    <w:rsid w:val="00EA687B"/>
    <w:rsid w:val="00EA74CD"/>
    <w:rsid w:val="00EB0807"/>
    <w:rsid w:val="00EB2133"/>
    <w:rsid w:val="00EB2295"/>
    <w:rsid w:val="00EB251F"/>
    <w:rsid w:val="00EB27A4"/>
    <w:rsid w:val="00EB434D"/>
    <w:rsid w:val="00EB61E9"/>
    <w:rsid w:val="00EB6AEA"/>
    <w:rsid w:val="00EC21FD"/>
    <w:rsid w:val="00EC3290"/>
    <w:rsid w:val="00EC36EC"/>
    <w:rsid w:val="00EC3FE5"/>
    <w:rsid w:val="00EC4458"/>
    <w:rsid w:val="00EC4E87"/>
    <w:rsid w:val="00EC66FD"/>
    <w:rsid w:val="00EC6A95"/>
    <w:rsid w:val="00EC6EFD"/>
    <w:rsid w:val="00ED2491"/>
    <w:rsid w:val="00ED2BA4"/>
    <w:rsid w:val="00ED44C7"/>
    <w:rsid w:val="00ED5CC7"/>
    <w:rsid w:val="00ED6DC1"/>
    <w:rsid w:val="00ED7FF4"/>
    <w:rsid w:val="00EE34CC"/>
    <w:rsid w:val="00EE3C43"/>
    <w:rsid w:val="00EE50B0"/>
    <w:rsid w:val="00EE5292"/>
    <w:rsid w:val="00EE63D2"/>
    <w:rsid w:val="00EE67DD"/>
    <w:rsid w:val="00EF0519"/>
    <w:rsid w:val="00EF0E77"/>
    <w:rsid w:val="00EF18F1"/>
    <w:rsid w:val="00EF4829"/>
    <w:rsid w:val="00EF7296"/>
    <w:rsid w:val="00F00A79"/>
    <w:rsid w:val="00F04AF4"/>
    <w:rsid w:val="00F05D4B"/>
    <w:rsid w:val="00F0651E"/>
    <w:rsid w:val="00F0698F"/>
    <w:rsid w:val="00F10C82"/>
    <w:rsid w:val="00F115C8"/>
    <w:rsid w:val="00F1283C"/>
    <w:rsid w:val="00F14503"/>
    <w:rsid w:val="00F14D81"/>
    <w:rsid w:val="00F14F3A"/>
    <w:rsid w:val="00F176F1"/>
    <w:rsid w:val="00F2008B"/>
    <w:rsid w:val="00F20284"/>
    <w:rsid w:val="00F219A6"/>
    <w:rsid w:val="00F21B88"/>
    <w:rsid w:val="00F21FA7"/>
    <w:rsid w:val="00F22FC5"/>
    <w:rsid w:val="00F23013"/>
    <w:rsid w:val="00F23BB3"/>
    <w:rsid w:val="00F24A41"/>
    <w:rsid w:val="00F273CB"/>
    <w:rsid w:val="00F30E1E"/>
    <w:rsid w:val="00F313B2"/>
    <w:rsid w:val="00F3160E"/>
    <w:rsid w:val="00F32371"/>
    <w:rsid w:val="00F33A7C"/>
    <w:rsid w:val="00F35225"/>
    <w:rsid w:val="00F357B1"/>
    <w:rsid w:val="00F35C8C"/>
    <w:rsid w:val="00F37611"/>
    <w:rsid w:val="00F40844"/>
    <w:rsid w:val="00F40B8C"/>
    <w:rsid w:val="00F4175C"/>
    <w:rsid w:val="00F44407"/>
    <w:rsid w:val="00F448DF"/>
    <w:rsid w:val="00F46DC6"/>
    <w:rsid w:val="00F46DE5"/>
    <w:rsid w:val="00F50519"/>
    <w:rsid w:val="00F51209"/>
    <w:rsid w:val="00F51D10"/>
    <w:rsid w:val="00F53EC0"/>
    <w:rsid w:val="00F54EEB"/>
    <w:rsid w:val="00F55DEE"/>
    <w:rsid w:val="00F56010"/>
    <w:rsid w:val="00F57CCD"/>
    <w:rsid w:val="00F6275D"/>
    <w:rsid w:val="00F62CBE"/>
    <w:rsid w:val="00F630FC"/>
    <w:rsid w:val="00F63436"/>
    <w:rsid w:val="00F64860"/>
    <w:rsid w:val="00F65A4F"/>
    <w:rsid w:val="00F65C37"/>
    <w:rsid w:val="00F66053"/>
    <w:rsid w:val="00F661F9"/>
    <w:rsid w:val="00F664EB"/>
    <w:rsid w:val="00F669B6"/>
    <w:rsid w:val="00F7028B"/>
    <w:rsid w:val="00F7494A"/>
    <w:rsid w:val="00F75310"/>
    <w:rsid w:val="00F76BF2"/>
    <w:rsid w:val="00F77868"/>
    <w:rsid w:val="00F77CC3"/>
    <w:rsid w:val="00F80FA7"/>
    <w:rsid w:val="00F817DC"/>
    <w:rsid w:val="00F84E50"/>
    <w:rsid w:val="00F85FD3"/>
    <w:rsid w:val="00F8621C"/>
    <w:rsid w:val="00F8713A"/>
    <w:rsid w:val="00F87C87"/>
    <w:rsid w:val="00F92716"/>
    <w:rsid w:val="00F95A7D"/>
    <w:rsid w:val="00F9674A"/>
    <w:rsid w:val="00FA001A"/>
    <w:rsid w:val="00FA03CB"/>
    <w:rsid w:val="00FA0B65"/>
    <w:rsid w:val="00FA21CE"/>
    <w:rsid w:val="00FA222A"/>
    <w:rsid w:val="00FA2DB7"/>
    <w:rsid w:val="00FA32A4"/>
    <w:rsid w:val="00FA4737"/>
    <w:rsid w:val="00FA64F9"/>
    <w:rsid w:val="00FA6E36"/>
    <w:rsid w:val="00FA7703"/>
    <w:rsid w:val="00FA7713"/>
    <w:rsid w:val="00FA7B8F"/>
    <w:rsid w:val="00FA7E33"/>
    <w:rsid w:val="00FB1946"/>
    <w:rsid w:val="00FB1A06"/>
    <w:rsid w:val="00FB2819"/>
    <w:rsid w:val="00FB6308"/>
    <w:rsid w:val="00FC0D81"/>
    <w:rsid w:val="00FC1698"/>
    <w:rsid w:val="00FC47BA"/>
    <w:rsid w:val="00FC4E1A"/>
    <w:rsid w:val="00FC5DCC"/>
    <w:rsid w:val="00FC6129"/>
    <w:rsid w:val="00FC7224"/>
    <w:rsid w:val="00FC7794"/>
    <w:rsid w:val="00FD1C7B"/>
    <w:rsid w:val="00FD2A45"/>
    <w:rsid w:val="00FD2E94"/>
    <w:rsid w:val="00FD31C5"/>
    <w:rsid w:val="00FD32CE"/>
    <w:rsid w:val="00FD387A"/>
    <w:rsid w:val="00FD5852"/>
    <w:rsid w:val="00FD5BD6"/>
    <w:rsid w:val="00FD6854"/>
    <w:rsid w:val="00FD687A"/>
    <w:rsid w:val="00FD6C6E"/>
    <w:rsid w:val="00FE054A"/>
    <w:rsid w:val="00FE2D45"/>
    <w:rsid w:val="00FE5941"/>
    <w:rsid w:val="00FE6942"/>
    <w:rsid w:val="00FE7A16"/>
    <w:rsid w:val="00FE7BCA"/>
    <w:rsid w:val="00FF046B"/>
    <w:rsid w:val="00FF108A"/>
    <w:rsid w:val="00FF1896"/>
    <w:rsid w:val="00FF1F2D"/>
    <w:rsid w:val="00FF2A05"/>
    <w:rsid w:val="00FF355F"/>
    <w:rsid w:val="00FF4913"/>
    <w:rsid w:val="00FF5D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217ADF8-877E-4AC6-8757-E55C6138D1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A665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115B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4449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A6659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87766C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B115B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a5"/>
    <w:uiPriority w:val="99"/>
    <w:unhideWhenUsed/>
    <w:rsid w:val="004835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48357B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48357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48357B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D872A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qFormat/>
    <w:rsid w:val="00C84FC1"/>
    <w:pPr>
      <w:widowControl/>
      <w:tabs>
        <w:tab w:val="left" w:pos="840"/>
        <w:tab w:val="right" w:leader="dot" w:pos="8296"/>
      </w:tabs>
      <w:spacing w:after="100" w:line="276" w:lineRule="auto"/>
      <w:ind w:left="220"/>
      <w:jc w:val="left"/>
    </w:pPr>
    <w:rPr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qFormat/>
    <w:rsid w:val="00D872A1"/>
    <w:pPr>
      <w:widowControl/>
      <w:spacing w:after="100" w:line="276" w:lineRule="auto"/>
      <w:jc w:val="left"/>
    </w:pPr>
    <w:rPr>
      <w:kern w:val="0"/>
      <w:sz w:val="22"/>
    </w:rPr>
  </w:style>
  <w:style w:type="paragraph" w:styleId="31">
    <w:name w:val="toc 3"/>
    <w:basedOn w:val="a"/>
    <w:next w:val="a"/>
    <w:autoRedefine/>
    <w:uiPriority w:val="39"/>
    <w:unhideWhenUsed/>
    <w:qFormat/>
    <w:rsid w:val="00D872A1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8">
    <w:name w:val="Balloon Text"/>
    <w:basedOn w:val="a"/>
    <w:link w:val="a9"/>
    <w:uiPriority w:val="99"/>
    <w:semiHidden/>
    <w:unhideWhenUsed/>
    <w:rsid w:val="00D872A1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D872A1"/>
    <w:rPr>
      <w:sz w:val="18"/>
      <w:szCs w:val="18"/>
    </w:rPr>
  </w:style>
  <w:style w:type="character" w:styleId="aa">
    <w:name w:val="Hyperlink"/>
    <w:basedOn w:val="a0"/>
    <w:uiPriority w:val="99"/>
    <w:unhideWhenUsed/>
    <w:rsid w:val="00D872A1"/>
    <w:rPr>
      <w:color w:val="0000FF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844495"/>
    <w:rPr>
      <w:b/>
      <w:bCs/>
      <w:sz w:val="32"/>
      <w:szCs w:val="32"/>
    </w:rPr>
  </w:style>
  <w:style w:type="table" w:styleId="ab">
    <w:name w:val="Table Grid"/>
    <w:basedOn w:val="a1"/>
    <w:uiPriority w:val="59"/>
    <w:rsid w:val="0010733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4400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67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/>
      <a:style>
        <a:lnRef idx="2">
          <a:schemeClr val="dk1">
            <a:shade val="50000"/>
          </a:schemeClr>
        </a:lnRef>
        <a:fillRef idx="1">
          <a:schemeClr val="dk1"/>
        </a:fillRef>
        <a:effectRef idx="0">
          <a:schemeClr val="dk1"/>
        </a:effectRef>
        <a:fontRef idx="minor">
          <a:schemeClr val="lt1"/>
        </a:fontRef>
      </a:style>
    </a:sp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002743-2600-4A32-9098-2D21BB8D43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33</TotalTime>
  <Pages>7</Pages>
  <Words>1458</Words>
  <Characters>8314</Characters>
  <Application>Microsoft Office Word</Application>
  <DocSecurity>0</DocSecurity>
  <Lines>69</Lines>
  <Paragraphs>19</Paragraphs>
  <ScaleCrop>false</ScaleCrop>
  <Company>shu</Company>
  <LinksUpToDate>false</LinksUpToDate>
  <CharactersWithSpaces>97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fy</dc:creator>
  <cp:keywords/>
  <dc:description/>
  <cp:lastModifiedBy>个人用户</cp:lastModifiedBy>
  <cp:revision>2468</cp:revision>
  <dcterms:created xsi:type="dcterms:W3CDTF">2015-09-28T09:32:00Z</dcterms:created>
  <dcterms:modified xsi:type="dcterms:W3CDTF">2020-10-29T12:55:00Z</dcterms:modified>
</cp:coreProperties>
</file>